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DD7109" w14:textId="77777777" w:rsidR="00AC7A00" w:rsidRDefault="00AC7A00" w:rsidP="00A4606E">
      <w:pPr>
        <w:pStyle w:val="KeinLeerraum"/>
        <w:jc w:val="center"/>
        <w:rPr>
          <w:sz w:val="32"/>
        </w:rPr>
      </w:pPr>
    </w:p>
    <w:p w14:paraId="794668CB" w14:textId="77777777" w:rsidR="003E06E8" w:rsidRDefault="003E06E8" w:rsidP="00A4606E">
      <w:pPr>
        <w:pStyle w:val="KeinLeerraum"/>
        <w:jc w:val="center"/>
        <w:rPr>
          <w:sz w:val="32"/>
        </w:rPr>
      </w:pPr>
    </w:p>
    <w:p w14:paraId="1D2F1DC6" w14:textId="77777777" w:rsidR="003E06E8" w:rsidRDefault="003E06E8" w:rsidP="00A4606E">
      <w:pPr>
        <w:pStyle w:val="KeinLeerraum"/>
        <w:jc w:val="center"/>
        <w:rPr>
          <w:sz w:val="32"/>
        </w:rPr>
      </w:pPr>
    </w:p>
    <w:p w14:paraId="3395E94E" w14:textId="77777777" w:rsidR="003E06E8" w:rsidRDefault="003E06E8" w:rsidP="00A4606E">
      <w:pPr>
        <w:pStyle w:val="KeinLeerraum"/>
        <w:jc w:val="center"/>
        <w:rPr>
          <w:sz w:val="32"/>
        </w:rPr>
      </w:pPr>
    </w:p>
    <w:p w14:paraId="19242DE7" w14:textId="77777777" w:rsidR="003E06E8" w:rsidRDefault="003E06E8" w:rsidP="00A4606E">
      <w:pPr>
        <w:pStyle w:val="KeinLeerraum"/>
        <w:jc w:val="center"/>
        <w:rPr>
          <w:sz w:val="32"/>
        </w:rPr>
      </w:pPr>
    </w:p>
    <w:p w14:paraId="1C01C538" w14:textId="77777777" w:rsidR="003E06E8" w:rsidRDefault="003E06E8" w:rsidP="00A4606E">
      <w:pPr>
        <w:pStyle w:val="KeinLeerraum"/>
        <w:jc w:val="center"/>
        <w:rPr>
          <w:sz w:val="32"/>
        </w:rPr>
      </w:pPr>
    </w:p>
    <w:p w14:paraId="0AF7C811" w14:textId="072ACA6A" w:rsidR="003E06E8" w:rsidRDefault="0079368A" w:rsidP="00A4606E">
      <w:pPr>
        <w:pStyle w:val="KeinLeerraum"/>
        <w:jc w:val="center"/>
        <w:rPr>
          <w:spacing w:val="20"/>
          <w:sz w:val="40"/>
        </w:rPr>
      </w:pPr>
      <w:r>
        <w:rPr>
          <w:spacing w:val="20"/>
          <w:sz w:val="40"/>
        </w:rPr>
        <w:t>API</w:t>
      </w:r>
      <w:r w:rsidR="00C32958" w:rsidRPr="003E06E8">
        <w:rPr>
          <w:spacing w:val="20"/>
          <w:sz w:val="40"/>
        </w:rPr>
        <w:t xml:space="preserve"> für den Zugriff auf Daten </w:t>
      </w:r>
    </w:p>
    <w:p w14:paraId="5EC2FC08" w14:textId="77777777" w:rsidR="00C32958" w:rsidRPr="003E06E8" w:rsidRDefault="00C32958" w:rsidP="00A4606E">
      <w:pPr>
        <w:pStyle w:val="KeinLeerraum"/>
        <w:jc w:val="center"/>
        <w:rPr>
          <w:spacing w:val="20"/>
          <w:sz w:val="40"/>
        </w:rPr>
      </w:pPr>
      <w:r w:rsidRPr="003E06E8">
        <w:rPr>
          <w:spacing w:val="20"/>
          <w:sz w:val="40"/>
        </w:rPr>
        <w:t>aus sozialen Netzwerken</w:t>
      </w:r>
    </w:p>
    <w:p w14:paraId="794BA029" w14:textId="77777777" w:rsidR="003E06E8" w:rsidRPr="003E06E8" w:rsidRDefault="00C32958" w:rsidP="00A4606E">
      <w:pPr>
        <w:pStyle w:val="KeinLeerraum"/>
        <w:jc w:val="center"/>
        <w:rPr>
          <w:spacing w:val="20"/>
          <w:sz w:val="40"/>
        </w:rPr>
      </w:pPr>
      <w:r w:rsidRPr="003E06E8">
        <w:rPr>
          <w:spacing w:val="20"/>
          <w:sz w:val="40"/>
        </w:rPr>
        <w:t xml:space="preserve">zur </w:t>
      </w:r>
      <w:proofErr w:type="spellStart"/>
      <w:r w:rsidR="003E06E8" w:rsidRPr="003E06E8">
        <w:rPr>
          <w:spacing w:val="20"/>
          <w:sz w:val="40"/>
        </w:rPr>
        <w:t>Sentimentanalyse</w:t>
      </w:r>
      <w:proofErr w:type="spellEnd"/>
      <w:r w:rsidR="003E06E8" w:rsidRPr="003E06E8">
        <w:rPr>
          <w:spacing w:val="20"/>
          <w:sz w:val="40"/>
        </w:rPr>
        <w:t xml:space="preserve"> bzw.</w:t>
      </w:r>
    </w:p>
    <w:p w14:paraId="654C3C41" w14:textId="77777777" w:rsidR="00C32958" w:rsidRPr="003E06E8" w:rsidRDefault="003E06E8" w:rsidP="00A4606E">
      <w:pPr>
        <w:pStyle w:val="KeinLeerraum"/>
        <w:jc w:val="center"/>
        <w:rPr>
          <w:spacing w:val="20"/>
          <w:sz w:val="40"/>
        </w:rPr>
      </w:pPr>
      <w:r>
        <w:rPr>
          <w:spacing w:val="20"/>
          <w:sz w:val="40"/>
        </w:rPr>
        <w:t xml:space="preserve">zum </w:t>
      </w:r>
      <w:r w:rsidR="00C32958" w:rsidRPr="003E06E8">
        <w:rPr>
          <w:spacing w:val="20"/>
          <w:sz w:val="40"/>
        </w:rPr>
        <w:t>Option Mining.</w:t>
      </w:r>
    </w:p>
    <w:p w14:paraId="38B07117" w14:textId="77777777" w:rsidR="003E06E8" w:rsidRDefault="003E06E8" w:rsidP="00A4606E">
      <w:pPr>
        <w:pStyle w:val="KeinLeerraum"/>
        <w:jc w:val="center"/>
        <w:rPr>
          <w:sz w:val="40"/>
        </w:rPr>
      </w:pPr>
    </w:p>
    <w:p w14:paraId="63EF5346" w14:textId="77777777" w:rsidR="003E06E8" w:rsidRPr="006E2F4C" w:rsidRDefault="003E06E8" w:rsidP="00A4606E">
      <w:pPr>
        <w:pStyle w:val="KeinLeerraum"/>
        <w:jc w:val="center"/>
        <w:rPr>
          <w:sz w:val="40"/>
        </w:rPr>
      </w:pPr>
    </w:p>
    <w:p w14:paraId="6F5A8F0D" w14:textId="77777777" w:rsidR="00C32958" w:rsidRPr="003E06E8" w:rsidRDefault="00C32958" w:rsidP="00A4606E">
      <w:pPr>
        <w:pStyle w:val="KeinLeerraum"/>
        <w:jc w:val="center"/>
        <w:rPr>
          <w:smallCaps/>
          <w:spacing w:val="20"/>
          <w:sz w:val="32"/>
        </w:rPr>
      </w:pPr>
      <w:r w:rsidRPr="003E06E8">
        <w:rPr>
          <w:smallCaps/>
          <w:spacing w:val="20"/>
          <w:sz w:val="36"/>
        </w:rPr>
        <w:t>Julian Nischler</w:t>
      </w:r>
      <w:r w:rsidR="003E06E8" w:rsidRPr="003E06E8">
        <w:rPr>
          <w:smallCaps/>
          <w:spacing w:val="20"/>
          <w:sz w:val="36"/>
        </w:rPr>
        <w:t xml:space="preserve">, </w:t>
      </w:r>
      <w:proofErr w:type="spellStart"/>
      <w:r w:rsidR="003E06E8" w:rsidRPr="003E06E8">
        <w:rPr>
          <w:smallCaps/>
          <w:spacing w:val="20"/>
          <w:sz w:val="36"/>
        </w:rPr>
        <w:t>B.Sc</w:t>
      </w:r>
      <w:proofErr w:type="spellEnd"/>
      <w:r w:rsidR="003E06E8" w:rsidRPr="003E06E8">
        <w:rPr>
          <w:smallCaps/>
          <w:spacing w:val="20"/>
          <w:sz w:val="36"/>
        </w:rPr>
        <w:t>.</w:t>
      </w:r>
    </w:p>
    <w:p w14:paraId="002ED1C6" w14:textId="77777777" w:rsidR="00C32958" w:rsidRPr="002979E8" w:rsidRDefault="00A4606E" w:rsidP="00A4606E">
      <w:pPr>
        <w:pStyle w:val="KeinLeerraum"/>
        <w:jc w:val="center"/>
        <w:rPr>
          <w:sz w:val="24"/>
        </w:rPr>
      </w:pPr>
      <w:r w:rsidRPr="002979E8">
        <w:rPr>
          <w:sz w:val="24"/>
        </w:rPr>
        <w:t>(</w:t>
      </w:r>
      <w:r w:rsidR="00C32958" w:rsidRPr="002979E8">
        <w:rPr>
          <w:sz w:val="24"/>
        </w:rPr>
        <w:t>S1310457017</w:t>
      </w:r>
      <w:r w:rsidRPr="002979E8">
        <w:rPr>
          <w:sz w:val="24"/>
        </w:rPr>
        <w:t>)</w:t>
      </w:r>
    </w:p>
    <w:p w14:paraId="1F3249B6" w14:textId="77777777" w:rsidR="003E06E8" w:rsidRDefault="003E06E8" w:rsidP="00A4606E">
      <w:pPr>
        <w:pStyle w:val="KeinLeerraum"/>
        <w:jc w:val="center"/>
      </w:pPr>
    </w:p>
    <w:p w14:paraId="6742881C" w14:textId="77777777" w:rsidR="003E06E8" w:rsidRDefault="003E06E8" w:rsidP="00A4606E">
      <w:pPr>
        <w:pStyle w:val="KeinLeerraum"/>
        <w:jc w:val="center"/>
      </w:pPr>
    </w:p>
    <w:p w14:paraId="7E6C7CD9" w14:textId="77777777" w:rsidR="003E06E8" w:rsidRDefault="003E06E8" w:rsidP="00A4606E">
      <w:pPr>
        <w:pStyle w:val="KeinLeerraum"/>
        <w:jc w:val="center"/>
      </w:pPr>
    </w:p>
    <w:p w14:paraId="22FE9981" w14:textId="77777777" w:rsidR="003E06E8" w:rsidRDefault="003E06E8" w:rsidP="00A4606E">
      <w:pPr>
        <w:pStyle w:val="KeinLeerraum"/>
        <w:jc w:val="center"/>
      </w:pPr>
    </w:p>
    <w:p w14:paraId="1C53A954" w14:textId="77777777" w:rsidR="003E06E8" w:rsidRPr="003E06E8" w:rsidRDefault="003E06E8" w:rsidP="00A4606E">
      <w:pPr>
        <w:pStyle w:val="KeinLeerraum"/>
        <w:jc w:val="center"/>
        <w:rPr>
          <w:spacing w:val="20"/>
          <w:sz w:val="44"/>
        </w:rPr>
      </w:pPr>
      <w:r w:rsidRPr="003E06E8">
        <w:rPr>
          <w:spacing w:val="20"/>
          <w:sz w:val="44"/>
        </w:rPr>
        <w:t>SEMINARARBEIT</w:t>
      </w:r>
    </w:p>
    <w:p w14:paraId="5093CF96" w14:textId="77777777" w:rsidR="00A4606E" w:rsidRDefault="00A4606E" w:rsidP="00A4606E">
      <w:pPr>
        <w:pStyle w:val="KeinLeerraum"/>
        <w:jc w:val="center"/>
      </w:pPr>
    </w:p>
    <w:p w14:paraId="518F7FB0" w14:textId="77777777" w:rsidR="003E06E8" w:rsidRDefault="003E06E8" w:rsidP="00A4606E">
      <w:pPr>
        <w:pStyle w:val="KeinLeerraum"/>
        <w:jc w:val="center"/>
      </w:pPr>
    </w:p>
    <w:p w14:paraId="092266BF" w14:textId="77777777" w:rsidR="003E06E8" w:rsidRDefault="003E06E8" w:rsidP="00A4606E">
      <w:pPr>
        <w:pStyle w:val="KeinLeerraum"/>
        <w:jc w:val="center"/>
      </w:pPr>
    </w:p>
    <w:p w14:paraId="07CC5EC5" w14:textId="77777777" w:rsidR="003E06E8" w:rsidRDefault="003E06E8" w:rsidP="00A4606E">
      <w:pPr>
        <w:pStyle w:val="KeinLeerraum"/>
        <w:jc w:val="center"/>
      </w:pPr>
    </w:p>
    <w:p w14:paraId="465C5394" w14:textId="77777777" w:rsidR="003E06E8" w:rsidRPr="002979E8" w:rsidRDefault="003E06E8" w:rsidP="003E06E8">
      <w:pPr>
        <w:pStyle w:val="KeinLeerraum"/>
        <w:spacing w:before="120" w:after="120"/>
        <w:jc w:val="center"/>
        <w:rPr>
          <w:sz w:val="24"/>
        </w:rPr>
      </w:pPr>
      <w:r w:rsidRPr="002979E8">
        <w:rPr>
          <w:sz w:val="24"/>
        </w:rPr>
        <w:t>Eingereicht am</w:t>
      </w:r>
    </w:p>
    <w:p w14:paraId="5EFF2E74" w14:textId="77777777" w:rsidR="003E06E8" w:rsidRPr="002979E8" w:rsidRDefault="003E06E8" w:rsidP="003E06E8">
      <w:pPr>
        <w:pStyle w:val="KeinLeerraum"/>
        <w:spacing w:before="120" w:after="120"/>
        <w:jc w:val="center"/>
        <w:rPr>
          <w:sz w:val="24"/>
        </w:rPr>
      </w:pPr>
      <w:r w:rsidRPr="002979E8">
        <w:rPr>
          <w:sz w:val="24"/>
        </w:rPr>
        <w:t>Fachhochschul-Masterstudiengang</w:t>
      </w:r>
    </w:p>
    <w:p w14:paraId="7EA6023C" w14:textId="77777777" w:rsidR="003E06E8" w:rsidRPr="003E06E8" w:rsidRDefault="003E06E8" w:rsidP="003E06E8">
      <w:pPr>
        <w:pStyle w:val="KeinLeerraum"/>
        <w:spacing w:before="120" w:after="120"/>
        <w:jc w:val="center"/>
        <w:rPr>
          <w:smallCaps/>
          <w:spacing w:val="20"/>
          <w:sz w:val="28"/>
        </w:rPr>
      </w:pPr>
      <w:r w:rsidRPr="003E06E8">
        <w:rPr>
          <w:smallCaps/>
          <w:spacing w:val="20"/>
          <w:sz w:val="28"/>
        </w:rPr>
        <w:t>Information Engineering Management</w:t>
      </w:r>
    </w:p>
    <w:p w14:paraId="41B0BFCB" w14:textId="77777777" w:rsidR="00A4606E" w:rsidRPr="002979E8" w:rsidRDefault="003E06E8" w:rsidP="003E06E8">
      <w:pPr>
        <w:pStyle w:val="KeinLeerraum"/>
        <w:spacing w:before="120" w:after="120"/>
        <w:jc w:val="center"/>
        <w:rPr>
          <w:sz w:val="24"/>
        </w:rPr>
      </w:pPr>
      <w:r w:rsidRPr="002979E8">
        <w:rPr>
          <w:sz w:val="24"/>
        </w:rPr>
        <w:t>in Hagenberg</w:t>
      </w:r>
    </w:p>
    <w:p w14:paraId="34BA9C4C" w14:textId="77777777" w:rsidR="003E06E8" w:rsidRPr="002979E8" w:rsidRDefault="003E06E8" w:rsidP="003E06E8">
      <w:pPr>
        <w:pStyle w:val="KeinLeerraum"/>
        <w:jc w:val="center"/>
        <w:rPr>
          <w:sz w:val="24"/>
        </w:rPr>
      </w:pPr>
    </w:p>
    <w:p w14:paraId="760AE95F" w14:textId="77777777" w:rsidR="003E06E8" w:rsidRPr="002979E8" w:rsidRDefault="003E06E8" w:rsidP="003E06E8">
      <w:pPr>
        <w:pStyle w:val="KeinLeerraum"/>
        <w:jc w:val="center"/>
        <w:rPr>
          <w:sz w:val="24"/>
        </w:rPr>
      </w:pPr>
    </w:p>
    <w:p w14:paraId="1BA7D295" w14:textId="77777777" w:rsidR="003E06E8" w:rsidRPr="002979E8" w:rsidRDefault="003E06E8" w:rsidP="003E06E8">
      <w:pPr>
        <w:pStyle w:val="KeinLeerraum"/>
        <w:jc w:val="center"/>
        <w:rPr>
          <w:sz w:val="24"/>
        </w:rPr>
      </w:pPr>
    </w:p>
    <w:p w14:paraId="1046555B" w14:textId="77777777" w:rsidR="003E06E8" w:rsidRPr="002979E8" w:rsidRDefault="003E06E8" w:rsidP="003E06E8">
      <w:pPr>
        <w:pStyle w:val="KeinLeerraum"/>
        <w:jc w:val="center"/>
        <w:rPr>
          <w:sz w:val="24"/>
        </w:rPr>
      </w:pPr>
    </w:p>
    <w:p w14:paraId="75453283" w14:textId="77777777" w:rsidR="003E06E8" w:rsidRPr="002979E8" w:rsidRDefault="003E06E8" w:rsidP="003E06E8">
      <w:pPr>
        <w:pStyle w:val="KeinLeerraum"/>
        <w:jc w:val="center"/>
        <w:rPr>
          <w:sz w:val="24"/>
        </w:rPr>
      </w:pPr>
      <w:r w:rsidRPr="002979E8">
        <w:rPr>
          <w:sz w:val="24"/>
        </w:rPr>
        <w:t>im Juni 2014</w:t>
      </w:r>
    </w:p>
    <w:p w14:paraId="7AAFBD1A" w14:textId="77777777" w:rsidR="002979E8" w:rsidRDefault="0045113F" w:rsidP="002979E8">
      <w:pPr>
        <w:pStyle w:val="KeinLeerraum"/>
        <w:jc w:val="center"/>
      </w:pPr>
      <w:bookmarkStart w:id="0" w:name="_Toc383453886"/>
      <w:r>
        <w:br w:type="page"/>
      </w:r>
    </w:p>
    <w:p w14:paraId="42F695D7" w14:textId="77777777" w:rsidR="002979E8" w:rsidRDefault="002979E8" w:rsidP="002979E8">
      <w:pPr>
        <w:pStyle w:val="KeinLeerraum"/>
        <w:jc w:val="center"/>
      </w:pPr>
    </w:p>
    <w:p w14:paraId="08DF3BA4" w14:textId="77777777" w:rsidR="002979E8" w:rsidRDefault="002979E8" w:rsidP="002979E8">
      <w:pPr>
        <w:pStyle w:val="KeinLeerraum"/>
        <w:jc w:val="center"/>
      </w:pPr>
    </w:p>
    <w:p w14:paraId="76FFB095" w14:textId="77777777" w:rsidR="002979E8" w:rsidRDefault="002979E8" w:rsidP="002979E8">
      <w:pPr>
        <w:pStyle w:val="KeinLeerraum"/>
        <w:jc w:val="center"/>
      </w:pPr>
    </w:p>
    <w:p w14:paraId="4A263233" w14:textId="77777777" w:rsidR="002979E8" w:rsidRDefault="002979E8" w:rsidP="002979E8">
      <w:pPr>
        <w:pStyle w:val="KeinLeerraum"/>
        <w:jc w:val="center"/>
      </w:pPr>
    </w:p>
    <w:p w14:paraId="3660A1EC" w14:textId="77777777" w:rsidR="002979E8" w:rsidRDefault="002979E8" w:rsidP="002979E8">
      <w:pPr>
        <w:pStyle w:val="KeinLeerraum"/>
        <w:jc w:val="center"/>
      </w:pPr>
    </w:p>
    <w:p w14:paraId="3430BAF1" w14:textId="77777777" w:rsidR="002979E8" w:rsidRDefault="002979E8" w:rsidP="002979E8">
      <w:pPr>
        <w:pStyle w:val="KeinLeerraum"/>
        <w:jc w:val="center"/>
      </w:pPr>
    </w:p>
    <w:p w14:paraId="4C809215" w14:textId="77777777" w:rsidR="002979E8" w:rsidRDefault="002979E8" w:rsidP="002979E8">
      <w:pPr>
        <w:pStyle w:val="KeinLeerraum"/>
        <w:jc w:val="center"/>
      </w:pPr>
    </w:p>
    <w:p w14:paraId="7B7103FF" w14:textId="77777777" w:rsidR="002979E8" w:rsidRDefault="002979E8" w:rsidP="002979E8">
      <w:pPr>
        <w:pStyle w:val="KeinLeerraum"/>
        <w:jc w:val="center"/>
      </w:pPr>
    </w:p>
    <w:p w14:paraId="39B33BB5" w14:textId="77777777" w:rsidR="002979E8" w:rsidRDefault="002979E8" w:rsidP="002979E8">
      <w:pPr>
        <w:pStyle w:val="KeinLeerraum"/>
        <w:jc w:val="center"/>
      </w:pPr>
    </w:p>
    <w:p w14:paraId="2C066227" w14:textId="77777777" w:rsidR="002979E8" w:rsidRDefault="002979E8" w:rsidP="002979E8">
      <w:pPr>
        <w:pStyle w:val="KeinLeerraum"/>
        <w:jc w:val="center"/>
      </w:pPr>
    </w:p>
    <w:p w14:paraId="0BF02C04" w14:textId="77777777" w:rsidR="002979E8" w:rsidRDefault="002979E8" w:rsidP="002979E8">
      <w:pPr>
        <w:pStyle w:val="KeinLeerraum"/>
        <w:jc w:val="center"/>
      </w:pPr>
    </w:p>
    <w:p w14:paraId="17D551A0" w14:textId="77777777" w:rsidR="002979E8" w:rsidRDefault="002979E8" w:rsidP="002979E8">
      <w:pPr>
        <w:pStyle w:val="KeinLeerraum"/>
        <w:jc w:val="center"/>
      </w:pPr>
    </w:p>
    <w:p w14:paraId="6DA91521" w14:textId="77777777" w:rsidR="002979E8" w:rsidRDefault="002979E8" w:rsidP="002979E8">
      <w:pPr>
        <w:pStyle w:val="KeinLeerraum"/>
        <w:jc w:val="center"/>
      </w:pPr>
    </w:p>
    <w:p w14:paraId="0A9C8110" w14:textId="77777777" w:rsidR="002979E8" w:rsidRPr="002979E8" w:rsidRDefault="002979E8" w:rsidP="002979E8">
      <w:pPr>
        <w:pStyle w:val="KeinLeerraum"/>
        <w:jc w:val="center"/>
        <w:rPr>
          <w:sz w:val="24"/>
        </w:rPr>
      </w:pPr>
      <w:r w:rsidRPr="002979E8">
        <w:rPr>
          <w:sz w:val="24"/>
        </w:rPr>
        <w:t>Diese Arbeit entstand im Rahmen des Gegenstands</w:t>
      </w:r>
    </w:p>
    <w:p w14:paraId="310FEFD8" w14:textId="77777777" w:rsidR="002979E8" w:rsidRDefault="002979E8" w:rsidP="002979E8">
      <w:pPr>
        <w:jc w:val="center"/>
      </w:pPr>
    </w:p>
    <w:p w14:paraId="4B7111AD" w14:textId="77777777" w:rsidR="002979E8" w:rsidRDefault="002979E8" w:rsidP="002979E8">
      <w:pPr>
        <w:pStyle w:val="KeinLeerraum"/>
        <w:jc w:val="center"/>
        <w:rPr>
          <w:smallCaps/>
          <w:spacing w:val="20"/>
          <w:sz w:val="36"/>
        </w:rPr>
      </w:pPr>
      <w:r w:rsidRPr="002979E8">
        <w:rPr>
          <w:smallCaps/>
          <w:spacing w:val="20"/>
          <w:sz w:val="36"/>
        </w:rPr>
        <w:t>Seminar aus Information Management</w:t>
      </w:r>
      <w:r>
        <w:rPr>
          <w:smallCaps/>
          <w:spacing w:val="20"/>
          <w:sz w:val="36"/>
        </w:rPr>
        <w:t xml:space="preserve"> </w:t>
      </w:r>
    </w:p>
    <w:p w14:paraId="4BBFFC61" w14:textId="77777777" w:rsidR="002979E8" w:rsidRPr="003E06E8" w:rsidRDefault="002979E8" w:rsidP="002979E8">
      <w:pPr>
        <w:pStyle w:val="KeinLeerraum"/>
        <w:jc w:val="center"/>
        <w:rPr>
          <w:smallCaps/>
          <w:spacing w:val="20"/>
          <w:sz w:val="32"/>
        </w:rPr>
      </w:pPr>
      <w:r>
        <w:rPr>
          <w:smallCaps/>
          <w:spacing w:val="20"/>
          <w:sz w:val="36"/>
        </w:rPr>
        <w:t>(SIM)</w:t>
      </w:r>
    </w:p>
    <w:p w14:paraId="1F41E99C" w14:textId="77777777" w:rsidR="002979E8" w:rsidRPr="002979E8" w:rsidRDefault="002979E8" w:rsidP="002979E8">
      <w:pPr>
        <w:pStyle w:val="KeinLeerraum"/>
        <w:jc w:val="center"/>
        <w:rPr>
          <w:sz w:val="32"/>
        </w:rPr>
      </w:pPr>
    </w:p>
    <w:p w14:paraId="3EABCD61" w14:textId="77777777" w:rsidR="002979E8" w:rsidRPr="002979E8" w:rsidRDefault="002979E8" w:rsidP="002979E8">
      <w:pPr>
        <w:pStyle w:val="KeinLeerraum"/>
        <w:jc w:val="center"/>
        <w:rPr>
          <w:sz w:val="24"/>
        </w:rPr>
      </w:pPr>
      <w:r w:rsidRPr="002979E8">
        <w:rPr>
          <w:sz w:val="24"/>
        </w:rPr>
        <w:t>im</w:t>
      </w:r>
    </w:p>
    <w:p w14:paraId="5FF2D58F" w14:textId="77777777" w:rsidR="002979E8" w:rsidRPr="002979E8" w:rsidRDefault="002979E8" w:rsidP="002979E8">
      <w:pPr>
        <w:pStyle w:val="KeinLeerraum"/>
        <w:jc w:val="center"/>
        <w:rPr>
          <w:sz w:val="24"/>
        </w:rPr>
      </w:pPr>
      <w:r w:rsidRPr="002979E8">
        <w:rPr>
          <w:sz w:val="24"/>
        </w:rPr>
        <w:t>Sommersemester 2014</w:t>
      </w:r>
    </w:p>
    <w:p w14:paraId="01F7A831" w14:textId="77777777" w:rsidR="002979E8" w:rsidRDefault="002979E8" w:rsidP="002979E8">
      <w:pPr>
        <w:pStyle w:val="KeinLeerraum"/>
      </w:pPr>
    </w:p>
    <w:p w14:paraId="14FC2018" w14:textId="77777777" w:rsidR="002979E8" w:rsidRDefault="002979E8" w:rsidP="002979E8">
      <w:pPr>
        <w:jc w:val="center"/>
      </w:pPr>
    </w:p>
    <w:p w14:paraId="2767E65B" w14:textId="77777777" w:rsidR="002979E8" w:rsidRDefault="002979E8" w:rsidP="002979E8">
      <w:pPr>
        <w:jc w:val="center"/>
      </w:pPr>
    </w:p>
    <w:p w14:paraId="57FCECED" w14:textId="77777777" w:rsidR="002979E8" w:rsidRDefault="002979E8" w:rsidP="002979E8">
      <w:pPr>
        <w:jc w:val="center"/>
      </w:pPr>
    </w:p>
    <w:p w14:paraId="1D1A1EF6" w14:textId="77777777" w:rsidR="002979E8" w:rsidRDefault="002979E8" w:rsidP="002979E8">
      <w:pPr>
        <w:jc w:val="center"/>
      </w:pPr>
    </w:p>
    <w:p w14:paraId="0E227533" w14:textId="77777777" w:rsidR="002979E8" w:rsidRDefault="002979E8" w:rsidP="002979E8">
      <w:pPr>
        <w:jc w:val="center"/>
      </w:pPr>
    </w:p>
    <w:p w14:paraId="5AF6D0FC" w14:textId="77777777" w:rsidR="002979E8" w:rsidRDefault="002979E8" w:rsidP="002979E8">
      <w:pPr>
        <w:jc w:val="center"/>
      </w:pPr>
      <w:r>
        <w:t>Betreuer:</w:t>
      </w:r>
    </w:p>
    <w:p w14:paraId="49BC3ADF" w14:textId="77777777" w:rsidR="002979E8" w:rsidRDefault="002979E8" w:rsidP="002979E8">
      <w:pPr>
        <w:pStyle w:val="KeinLeerraum"/>
        <w:jc w:val="center"/>
        <w:rPr>
          <w:smallCaps/>
          <w:spacing w:val="20"/>
          <w:sz w:val="36"/>
        </w:rPr>
      </w:pPr>
      <w:r w:rsidRPr="002979E8">
        <w:rPr>
          <w:smallCaps/>
          <w:spacing w:val="20"/>
          <w:sz w:val="36"/>
        </w:rPr>
        <w:t>DI. Dr. Gabriel KRONBERGER</w:t>
      </w:r>
      <w:r>
        <w:rPr>
          <w:smallCaps/>
          <w:spacing w:val="20"/>
          <w:sz w:val="36"/>
        </w:rPr>
        <w:t xml:space="preserve"> </w:t>
      </w:r>
    </w:p>
    <w:p w14:paraId="552B695B" w14:textId="77777777" w:rsidR="00FC0035" w:rsidRDefault="00FC0035" w:rsidP="002979E8">
      <w:pPr>
        <w:jc w:val="center"/>
        <w:sectPr w:rsidR="00FC0035" w:rsidSect="006E2F4C">
          <w:footerReference w:type="default" r:id="rId8"/>
          <w:pgSz w:w="11906" w:h="16838"/>
          <w:pgMar w:top="2268" w:right="2381" w:bottom="2268" w:left="2381" w:header="709" w:footer="1735" w:gutter="0"/>
          <w:pgNumType w:fmt="lowerRoman" w:start="1"/>
          <w:cols w:space="708"/>
          <w:docGrid w:linePitch="360"/>
        </w:sectPr>
      </w:pPr>
    </w:p>
    <w:sdt>
      <w:sdtPr>
        <w:rPr>
          <w:rFonts w:eastAsiaTheme="minorEastAsia" w:cstheme="minorBidi"/>
          <w:smallCaps w:val="0"/>
          <w:spacing w:val="0"/>
          <w:sz w:val="24"/>
          <w:szCs w:val="21"/>
          <w:lang w:val="de-DE"/>
        </w:rPr>
        <w:id w:val="787939731"/>
        <w:docPartObj>
          <w:docPartGallery w:val="Table of Contents"/>
          <w:docPartUnique/>
        </w:docPartObj>
      </w:sdtPr>
      <w:sdtEndPr>
        <w:rPr>
          <w:b/>
          <w:bCs/>
        </w:rPr>
      </w:sdtEndPr>
      <w:sdtContent>
        <w:p w14:paraId="7D75BAEC" w14:textId="77777777" w:rsidR="0045113F" w:rsidRDefault="0045113F" w:rsidP="009A6424">
          <w:pPr>
            <w:pStyle w:val="Inhaltsverzeichnisberschrift"/>
            <w:numPr>
              <w:ilvl w:val="0"/>
              <w:numId w:val="0"/>
            </w:numPr>
          </w:pPr>
          <w:r>
            <w:rPr>
              <w:lang w:val="de-DE"/>
            </w:rPr>
            <w:t>Inhalt</w:t>
          </w:r>
        </w:p>
        <w:p w14:paraId="7F61AE3C" w14:textId="77777777" w:rsidR="00324443" w:rsidRDefault="00FD1CAB">
          <w:pPr>
            <w:pStyle w:val="Verzeichnis1"/>
            <w:tabs>
              <w:tab w:val="left" w:pos="440"/>
              <w:tab w:val="right" w:leader="dot" w:pos="7134"/>
            </w:tabs>
            <w:rPr>
              <w:rFonts w:asciiTheme="minorHAnsi" w:hAnsiTheme="minorHAnsi"/>
              <w:noProof/>
              <w:sz w:val="22"/>
              <w:szCs w:val="22"/>
              <w:lang w:eastAsia="de-AT"/>
            </w:rPr>
          </w:pPr>
          <w:r>
            <w:fldChar w:fldCharType="begin"/>
          </w:r>
          <w:r>
            <w:instrText xml:space="preserve"> TOC \o "1-2" \h \z \u </w:instrText>
          </w:r>
          <w:r>
            <w:fldChar w:fldCharType="separate"/>
          </w:r>
          <w:hyperlink w:anchor="_Toc390365293" w:history="1">
            <w:r w:rsidR="00324443" w:rsidRPr="00347ED7">
              <w:rPr>
                <w:rStyle w:val="Hyperlink"/>
                <w:noProof/>
                <w:lang w:bidi="x-none"/>
                <w14:scene3d>
                  <w14:camera w14:prst="orthographicFront"/>
                  <w14:lightRig w14:rig="threePt" w14:dir="t">
                    <w14:rot w14:lat="0" w14:lon="0" w14:rev="0"/>
                  </w14:lightRig>
                </w14:scene3d>
              </w:rPr>
              <w:t>1</w:t>
            </w:r>
            <w:r w:rsidR="00324443">
              <w:rPr>
                <w:rFonts w:asciiTheme="minorHAnsi" w:hAnsiTheme="minorHAnsi"/>
                <w:noProof/>
                <w:sz w:val="22"/>
                <w:szCs w:val="22"/>
                <w:lang w:eastAsia="de-AT"/>
              </w:rPr>
              <w:tab/>
            </w:r>
            <w:r w:rsidR="00324443" w:rsidRPr="00347ED7">
              <w:rPr>
                <w:rStyle w:val="Hyperlink"/>
                <w:noProof/>
              </w:rPr>
              <w:t>Einführung</w:t>
            </w:r>
            <w:r w:rsidR="00324443">
              <w:rPr>
                <w:noProof/>
                <w:webHidden/>
              </w:rPr>
              <w:tab/>
            </w:r>
            <w:r w:rsidR="00324443">
              <w:rPr>
                <w:noProof/>
                <w:webHidden/>
              </w:rPr>
              <w:fldChar w:fldCharType="begin"/>
            </w:r>
            <w:r w:rsidR="00324443">
              <w:rPr>
                <w:noProof/>
                <w:webHidden/>
              </w:rPr>
              <w:instrText xml:space="preserve"> PAGEREF _Toc390365293 \h </w:instrText>
            </w:r>
            <w:r w:rsidR="00324443">
              <w:rPr>
                <w:noProof/>
                <w:webHidden/>
              </w:rPr>
            </w:r>
            <w:r w:rsidR="00324443">
              <w:rPr>
                <w:noProof/>
                <w:webHidden/>
              </w:rPr>
              <w:fldChar w:fldCharType="separate"/>
            </w:r>
            <w:r w:rsidR="000A3F47">
              <w:rPr>
                <w:noProof/>
                <w:webHidden/>
              </w:rPr>
              <w:t>1</w:t>
            </w:r>
            <w:r w:rsidR="00324443">
              <w:rPr>
                <w:noProof/>
                <w:webHidden/>
              </w:rPr>
              <w:fldChar w:fldCharType="end"/>
            </w:r>
          </w:hyperlink>
        </w:p>
        <w:p w14:paraId="616641B6" w14:textId="77777777" w:rsidR="00324443" w:rsidRDefault="0043452E">
          <w:pPr>
            <w:pStyle w:val="Verzeichnis2"/>
            <w:tabs>
              <w:tab w:val="left" w:pos="880"/>
              <w:tab w:val="right" w:leader="dot" w:pos="7134"/>
            </w:tabs>
            <w:rPr>
              <w:rFonts w:asciiTheme="minorHAnsi" w:hAnsiTheme="minorHAnsi" w:cstheme="minorBidi"/>
              <w:noProof/>
            </w:rPr>
          </w:pPr>
          <w:hyperlink w:anchor="_Toc390365294" w:history="1">
            <w:r w:rsidR="00324443" w:rsidRPr="00347ED7">
              <w:rPr>
                <w:rStyle w:val="Hyperlink"/>
                <w:noProof/>
              </w:rPr>
              <w:t>1.1</w:t>
            </w:r>
            <w:r w:rsidR="00324443">
              <w:rPr>
                <w:rFonts w:asciiTheme="minorHAnsi" w:hAnsiTheme="minorHAnsi" w:cstheme="minorBidi"/>
                <w:noProof/>
              </w:rPr>
              <w:tab/>
            </w:r>
            <w:r w:rsidR="00324443" w:rsidRPr="00347ED7">
              <w:rPr>
                <w:rStyle w:val="Hyperlink"/>
                <w:noProof/>
              </w:rPr>
              <w:t>Motivation</w:t>
            </w:r>
            <w:r w:rsidR="00324443">
              <w:rPr>
                <w:noProof/>
                <w:webHidden/>
              </w:rPr>
              <w:tab/>
            </w:r>
            <w:r w:rsidR="00324443">
              <w:rPr>
                <w:noProof/>
                <w:webHidden/>
              </w:rPr>
              <w:fldChar w:fldCharType="begin"/>
            </w:r>
            <w:r w:rsidR="00324443">
              <w:rPr>
                <w:noProof/>
                <w:webHidden/>
              </w:rPr>
              <w:instrText xml:space="preserve"> PAGEREF _Toc390365294 \h </w:instrText>
            </w:r>
            <w:r w:rsidR="00324443">
              <w:rPr>
                <w:noProof/>
                <w:webHidden/>
              </w:rPr>
            </w:r>
            <w:r w:rsidR="00324443">
              <w:rPr>
                <w:noProof/>
                <w:webHidden/>
              </w:rPr>
              <w:fldChar w:fldCharType="separate"/>
            </w:r>
            <w:r w:rsidR="000A3F47">
              <w:rPr>
                <w:noProof/>
                <w:webHidden/>
              </w:rPr>
              <w:t>1</w:t>
            </w:r>
            <w:r w:rsidR="00324443">
              <w:rPr>
                <w:noProof/>
                <w:webHidden/>
              </w:rPr>
              <w:fldChar w:fldCharType="end"/>
            </w:r>
          </w:hyperlink>
        </w:p>
        <w:p w14:paraId="2AF3BE28" w14:textId="77777777" w:rsidR="00324443" w:rsidRDefault="0043452E">
          <w:pPr>
            <w:pStyle w:val="Verzeichnis2"/>
            <w:tabs>
              <w:tab w:val="left" w:pos="880"/>
              <w:tab w:val="right" w:leader="dot" w:pos="7134"/>
            </w:tabs>
            <w:rPr>
              <w:rFonts w:asciiTheme="minorHAnsi" w:hAnsiTheme="minorHAnsi" w:cstheme="minorBidi"/>
              <w:noProof/>
            </w:rPr>
          </w:pPr>
          <w:hyperlink w:anchor="_Toc390365295" w:history="1">
            <w:r w:rsidR="00324443" w:rsidRPr="00347ED7">
              <w:rPr>
                <w:rStyle w:val="Hyperlink"/>
                <w:noProof/>
              </w:rPr>
              <w:t>1.2</w:t>
            </w:r>
            <w:r w:rsidR="00324443">
              <w:rPr>
                <w:rFonts w:asciiTheme="minorHAnsi" w:hAnsiTheme="minorHAnsi" w:cstheme="minorBidi"/>
                <w:noProof/>
              </w:rPr>
              <w:tab/>
            </w:r>
            <w:r w:rsidR="00324443" w:rsidRPr="00347ED7">
              <w:rPr>
                <w:rStyle w:val="Hyperlink"/>
                <w:noProof/>
              </w:rPr>
              <w:t>Fragestellungen</w:t>
            </w:r>
            <w:r w:rsidR="00324443">
              <w:rPr>
                <w:noProof/>
                <w:webHidden/>
              </w:rPr>
              <w:tab/>
            </w:r>
            <w:r w:rsidR="00324443">
              <w:rPr>
                <w:noProof/>
                <w:webHidden/>
              </w:rPr>
              <w:fldChar w:fldCharType="begin"/>
            </w:r>
            <w:r w:rsidR="00324443">
              <w:rPr>
                <w:noProof/>
                <w:webHidden/>
              </w:rPr>
              <w:instrText xml:space="preserve"> PAGEREF _Toc390365295 \h </w:instrText>
            </w:r>
            <w:r w:rsidR="00324443">
              <w:rPr>
                <w:noProof/>
                <w:webHidden/>
              </w:rPr>
            </w:r>
            <w:r w:rsidR="00324443">
              <w:rPr>
                <w:noProof/>
                <w:webHidden/>
              </w:rPr>
              <w:fldChar w:fldCharType="separate"/>
            </w:r>
            <w:r w:rsidR="000A3F47">
              <w:rPr>
                <w:noProof/>
                <w:webHidden/>
              </w:rPr>
              <w:t>2</w:t>
            </w:r>
            <w:r w:rsidR="00324443">
              <w:rPr>
                <w:noProof/>
                <w:webHidden/>
              </w:rPr>
              <w:fldChar w:fldCharType="end"/>
            </w:r>
          </w:hyperlink>
        </w:p>
        <w:p w14:paraId="63D2D29B" w14:textId="77777777" w:rsidR="00324443" w:rsidRDefault="0043452E">
          <w:pPr>
            <w:pStyle w:val="Verzeichnis2"/>
            <w:tabs>
              <w:tab w:val="left" w:pos="880"/>
              <w:tab w:val="right" w:leader="dot" w:pos="7134"/>
            </w:tabs>
            <w:rPr>
              <w:rFonts w:asciiTheme="minorHAnsi" w:hAnsiTheme="minorHAnsi" w:cstheme="minorBidi"/>
              <w:noProof/>
            </w:rPr>
          </w:pPr>
          <w:hyperlink w:anchor="_Toc390365296" w:history="1">
            <w:r w:rsidR="00324443" w:rsidRPr="00347ED7">
              <w:rPr>
                <w:rStyle w:val="Hyperlink"/>
                <w:noProof/>
              </w:rPr>
              <w:t>1.3</w:t>
            </w:r>
            <w:r w:rsidR="00324443">
              <w:rPr>
                <w:rFonts w:asciiTheme="minorHAnsi" w:hAnsiTheme="minorHAnsi" w:cstheme="minorBidi"/>
                <w:noProof/>
              </w:rPr>
              <w:tab/>
            </w:r>
            <w:r w:rsidR="00324443" w:rsidRPr="00347ED7">
              <w:rPr>
                <w:rStyle w:val="Hyperlink"/>
                <w:noProof/>
              </w:rPr>
              <w:t>Zielsetzung und Methodik</w:t>
            </w:r>
            <w:r w:rsidR="00324443">
              <w:rPr>
                <w:noProof/>
                <w:webHidden/>
              </w:rPr>
              <w:tab/>
            </w:r>
            <w:r w:rsidR="00324443">
              <w:rPr>
                <w:noProof/>
                <w:webHidden/>
              </w:rPr>
              <w:fldChar w:fldCharType="begin"/>
            </w:r>
            <w:r w:rsidR="00324443">
              <w:rPr>
                <w:noProof/>
                <w:webHidden/>
              </w:rPr>
              <w:instrText xml:space="preserve"> PAGEREF _Toc390365296 \h </w:instrText>
            </w:r>
            <w:r w:rsidR="00324443">
              <w:rPr>
                <w:noProof/>
                <w:webHidden/>
              </w:rPr>
            </w:r>
            <w:r w:rsidR="00324443">
              <w:rPr>
                <w:noProof/>
                <w:webHidden/>
              </w:rPr>
              <w:fldChar w:fldCharType="separate"/>
            </w:r>
            <w:r w:rsidR="000A3F47">
              <w:rPr>
                <w:noProof/>
                <w:webHidden/>
              </w:rPr>
              <w:t>2</w:t>
            </w:r>
            <w:r w:rsidR="00324443">
              <w:rPr>
                <w:noProof/>
                <w:webHidden/>
              </w:rPr>
              <w:fldChar w:fldCharType="end"/>
            </w:r>
          </w:hyperlink>
        </w:p>
        <w:p w14:paraId="29E6687D" w14:textId="4A4B7CF6" w:rsidR="00324443" w:rsidRDefault="0043452E">
          <w:pPr>
            <w:pStyle w:val="Verzeichnis1"/>
            <w:tabs>
              <w:tab w:val="left" w:pos="440"/>
              <w:tab w:val="right" w:leader="dot" w:pos="7134"/>
            </w:tabs>
            <w:rPr>
              <w:rFonts w:asciiTheme="minorHAnsi" w:hAnsiTheme="minorHAnsi"/>
              <w:noProof/>
              <w:sz w:val="22"/>
              <w:szCs w:val="22"/>
              <w:lang w:eastAsia="de-AT"/>
            </w:rPr>
          </w:pPr>
          <w:hyperlink w:anchor="_Toc390365297" w:history="1">
            <w:r w:rsidR="00324443" w:rsidRPr="00347ED7">
              <w:rPr>
                <w:rStyle w:val="Hyperlink"/>
                <w:noProof/>
                <w:lang w:bidi="x-none"/>
                <w14:scene3d>
                  <w14:camera w14:prst="orthographicFront"/>
                  <w14:lightRig w14:rig="threePt" w14:dir="t">
                    <w14:rot w14:lat="0" w14:lon="0" w14:rev="0"/>
                  </w14:lightRig>
                </w14:scene3d>
              </w:rPr>
              <w:t>2</w:t>
            </w:r>
            <w:r w:rsidR="00324443">
              <w:rPr>
                <w:rFonts w:asciiTheme="minorHAnsi" w:hAnsiTheme="minorHAnsi"/>
                <w:noProof/>
                <w:sz w:val="22"/>
                <w:szCs w:val="22"/>
                <w:lang w:eastAsia="de-AT"/>
              </w:rPr>
              <w:tab/>
            </w:r>
            <w:r w:rsidR="00324443" w:rsidRPr="00347ED7">
              <w:rPr>
                <w:rStyle w:val="Hyperlink"/>
                <w:noProof/>
              </w:rPr>
              <w:t xml:space="preserve">„soziale“ </w:t>
            </w:r>
            <w:r w:rsidR="008C6BCC">
              <w:rPr>
                <w:rStyle w:val="Hyperlink"/>
                <w:noProof/>
              </w:rPr>
              <w:t>API</w:t>
            </w:r>
            <w:r w:rsidR="00324443">
              <w:rPr>
                <w:noProof/>
                <w:webHidden/>
              </w:rPr>
              <w:tab/>
            </w:r>
            <w:r w:rsidR="00324443">
              <w:rPr>
                <w:noProof/>
                <w:webHidden/>
              </w:rPr>
              <w:fldChar w:fldCharType="begin"/>
            </w:r>
            <w:r w:rsidR="00324443">
              <w:rPr>
                <w:noProof/>
                <w:webHidden/>
              </w:rPr>
              <w:instrText xml:space="preserve"> PAGEREF _Toc390365297 \h </w:instrText>
            </w:r>
            <w:r w:rsidR="00324443">
              <w:rPr>
                <w:noProof/>
                <w:webHidden/>
              </w:rPr>
            </w:r>
            <w:r w:rsidR="00324443">
              <w:rPr>
                <w:noProof/>
                <w:webHidden/>
              </w:rPr>
              <w:fldChar w:fldCharType="separate"/>
            </w:r>
            <w:r w:rsidR="000A3F47">
              <w:rPr>
                <w:noProof/>
                <w:webHidden/>
              </w:rPr>
              <w:t>3</w:t>
            </w:r>
            <w:r w:rsidR="00324443">
              <w:rPr>
                <w:noProof/>
                <w:webHidden/>
              </w:rPr>
              <w:fldChar w:fldCharType="end"/>
            </w:r>
          </w:hyperlink>
        </w:p>
        <w:p w14:paraId="074357A2" w14:textId="77777777" w:rsidR="00324443" w:rsidRDefault="0043452E">
          <w:pPr>
            <w:pStyle w:val="Verzeichnis2"/>
            <w:tabs>
              <w:tab w:val="left" w:pos="880"/>
              <w:tab w:val="right" w:leader="dot" w:pos="7134"/>
            </w:tabs>
            <w:rPr>
              <w:rFonts w:asciiTheme="minorHAnsi" w:hAnsiTheme="minorHAnsi" w:cstheme="minorBidi"/>
              <w:noProof/>
            </w:rPr>
          </w:pPr>
          <w:hyperlink w:anchor="_Toc390365298" w:history="1">
            <w:r w:rsidR="00324443" w:rsidRPr="00347ED7">
              <w:rPr>
                <w:rStyle w:val="Hyperlink"/>
                <w:noProof/>
              </w:rPr>
              <w:t>2.1</w:t>
            </w:r>
            <w:r w:rsidR="00324443">
              <w:rPr>
                <w:rFonts w:asciiTheme="minorHAnsi" w:hAnsiTheme="minorHAnsi" w:cstheme="minorBidi"/>
                <w:noProof/>
              </w:rPr>
              <w:tab/>
            </w:r>
            <w:r w:rsidR="00324443" w:rsidRPr="00347ED7">
              <w:rPr>
                <w:rStyle w:val="Hyperlink"/>
                <w:noProof/>
              </w:rPr>
              <w:t>Funktionsbeschreibung und Entwicklung</w:t>
            </w:r>
            <w:r w:rsidR="00324443">
              <w:rPr>
                <w:noProof/>
                <w:webHidden/>
              </w:rPr>
              <w:tab/>
            </w:r>
            <w:r w:rsidR="00324443">
              <w:rPr>
                <w:noProof/>
                <w:webHidden/>
              </w:rPr>
              <w:fldChar w:fldCharType="begin"/>
            </w:r>
            <w:r w:rsidR="00324443">
              <w:rPr>
                <w:noProof/>
                <w:webHidden/>
              </w:rPr>
              <w:instrText xml:space="preserve"> PAGEREF _Toc390365298 \h </w:instrText>
            </w:r>
            <w:r w:rsidR="00324443">
              <w:rPr>
                <w:noProof/>
                <w:webHidden/>
              </w:rPr>
            </w:r>
            <w:r w:rsidR="00324443">
              <w:rPr>
                <w:noProof/>
                <w:webHidden/>
              </w:rPr>
              <w:fldChar w:fldCharType="separate"/>
            </w:r>
            <w:r w:rsidR="000A3F47">
              <w:rPr>
                <w:noProof/>
                <w:webHidden/>
              </w:rPr>
              <w:t>3</w:t>
            </w:r>
            <w:r w:rsidR="00324443">
              <w:rPr>
                <w:noProof/>
                <w:webHidden/>
              </w:rPr>
              <w:fldChar w:fldCharType="end"/>
            </w:r>
          </w:hyperlink>
        </w:p>
        <w:p w14:paraId="3D859B9F" w14:textId="710A7AD4" w:rsidR="00324443" w:rsidRDefault="0043452E">
          <w:pPr>
            <w:pStyle w:val="Verzeichnis2"/>
            <w:tabs>
              <w:tab w:val="left" w:pos="880"/>
              <w:tab w:val="right" w:leader="dot" w:pos="7134"/>
            </w:tabs>
            <w:rPr>
              <w:rFonts w:asciiTheme="minorHAnsi" w:hAnsiTheme="minorHAnsi" w:cstheme="minorBidi"/>
              <w:noProof/>
            </w:rPr>
          </w:pPr>
          <w:hyperlink w:anchor="_Toc390365299" w:history="1">
            <w:r w:rsidR="00324443" w:rsidRPr="00347ED7">
              <w:rPr>
                <w:rStyle w:val="Hyperlink"/>
                <w:noProof/>
              </w:rPr>
              <w:t>2.2</w:t>
            </w:r>
            <w:r w:rsidR="00324443">
              <w:rPr>
                <w:rFonts w:asciiTheme="minorHAnsi" w:hAnsiTheme="minorHAnsi" w:cstheme="minorBidi"/>
                <w:noProof/>
              </w:rPr>
              <w:tab/>
            </w:r>
            <w:r w:rsidR="00324443" w:rsidRPr="00347ED7">
              <w:rPr>
                <w:rStyle w:val="Hyperlink"/>
                <w:noProof/>
              </w:rPr>
              <w:t xml:space="preserve">Übersicht populärer </w:t>
            </w:r>
            <w:r w:rsidR="008C6BCC">
              <w:rPr>
                <w:rStyle w:val="Hyperlink"/>
                <w:noProof/>
              </w:rPr>
              <w:t>API</w:t>
            </w:r>
            <w:r w:rsidR="00324443">
              <w:rPr>
                <w:noProof/>
                <w:webHidden/>
              </w:rPr>
              <w:tab/>
            </w:r>
            <w:r w:rsidR="00324443">
              <w:rPr>
                <w:noProof/>
                <w:webHidden/>
              </w:rPr>
              <w:fldChar w:fldCharType="begin"/>
            </w:r>
            <w:r w:rsidR="00324443">
              <w:rPr>
                <w:noProof/>
                <w:webHidden/>
              </w:rPr>
              <w:instrText xml:space="preserve"> PAGEREF _Toc390365299 \h </w:instrText>
            </w:r>
            <w:r w:rsidR="00324443">
              <w:rPr>
                <w:noProof/>
                <w:webHidden/>
              </w:rPr>
            </w:r>
            <w:r w:rsidR="00324443">
              <w:rPr>
                <w:noProof/>
                <w:webHidden/>
              </w:rPr>
              <w:fldChar w:fldCharType="separate"/>
            </w:r>
            <w:r w:rsidR="000A3F47">
              <w:rPr>
                <w:noProof/>
                <w:webHidden/>
              </w:rPr>
              <w:t>7</w:t>
            </w:r>
            <w:r w:rsidR="00324443">
              <w:rPr>
                <w:noProof/>
                <w:webHidden/>
              </w:rPr>
              <w:fldChar w:fldCharType="end"/>
            </w:r>
          </w:hyperlink>
        </w:p>
        <w:p w14:paraId="49AFFE53" w14:textId="77777777" w:rsidR="00324443" w:rsidRDefault="0043452E">
          <w:pPr>
            <w:pStyle w:val="Verzeichnis2"/>
            <w:tabs>
              <w:tab w:val="left" w:pos="880"/>
              <w:tab w:val="right" w:leader="dot" w:pos="7134"/>
            </w:tabs>
            <w:rPr>
              <w:rFonts w:asciiTheme="minorHAnsi" w:hAnsiTheme="minorHAnsi" w:cstheme="minorBidi"/>
              <w:noProof/>
            </w:rPr>
          </w:pPr>
          <w:hyperlink w:anchor="_Toc390365300" w:history="1">
            <w:r w:rsidR="00324443" w:rsidRPr="00347ED7">
              <w:rPr>
                <w:rStyle w:val="Hyperlink"/>
                <w:noProof/>
              </w:rPr>
              <w:t>2.3</w:t>
            </w:r>
            <w:r w:rsidR="00324443">
              <w:rPr>
                <w:rFonts w:asciiTheme="minorHAnsi" w:hAnsiTheme="minorHAnsi" w:cstheme="minorBidi"/>
                <w:noProof/>
              </w:rPr>
              <w:tab/>
            </w:r>
            <w:r w:rsidR="00324443" w:rsidRPr="00347ED7">
              <w:rPr>
                <w:rStyle w:val="Hyperlink"/>
                <w:noProof/>
              </w:rPr>
              <w:t>Facebook</w:t>
            </w:r>
            <w:r w:rsidR="00324443">
              <w:rPr>
                <w:noProof/>
                <w:webHidden/>
              </w:rPr>
              <w:tab/>
            </w:r>
            <w:r w:rsidR="00324443">
              <w:rPr>
                <w:noProof/>
                <w:webHidden/>
              </w:rPr>
              <w:fldChar w:fldCharType="begin"/>
            </w:r>
            <w:r w:rsidR="00324443">
              <w:rPr>
                <w:noProof/>
                <w:webHidden/>
              </w:rPr>
              <w:instrText xml:space="preserve"> PAGEREF _Toc390365300 \h </w:instrText>
            </w:r>
            <w:r w:rsidR="00324443">
              <w:rPr>
                <w:noProof/>
                <w:webHidden/>
              </w:rPr>
            </w:r>
            <w:r w:rsidR="00324443">
              <w:rPr>
                <w:noProof/>
                <w:webHidden/>
              </w:rPr>
              <w:fldChar w:fldCharType="separate"/>
            </w:r>
            <w:r w:rsidR="000A3F47">
              <w:rPr>
                <w:noProof/>
                <w:webHidden/>
              </w:rPr>
              <w:t>8</w:t>
            </w:r>
            <w:r w:rsidR="00324443">
              <w:rPr>
                <w:noProof/>
                <w:webHidden/>
              </w:rPr>
              <w:fldChar w:fldCharType="end"/>
            </w:r>
          </w:hyperlink>
        </w:p>
        <w:p w14:paraId="7FBC8EA4" w14:textId="77777777" w:rsidR="00324443" w:rsidRDefault="0043452E">
          <w:pPr>
            <w:pStyle w:val="Verzeichnis2"/>
            <w:tabs>
              <w:tab w:val="left" w:pos="880"/>
              <w:tab w:val="right" w:leader="dot" w:pos="7134"/>
            </w:tabs>
            <w:rPr>
              <w:rFonts w:asciiTheme="minorHAnsi" w:hAnsiTheme="minorHAnsi" w:cstheme="minorBidi"/>
              <w:noProof/>
            </w:rPr>
          </w:pPr>
          <w:hyperlink w:anchor="_Toc390365301" w:history="1">
            <w:r w:rsidR="00324443" w:rsidRPr="00347ED7">
              <w:rPr>
                <w:rStyle w:val="Hyperlink"/>
                <w:noProof/>
              </w:rPr>
              <w:t>2.4</w:t>
            </w:r>
            <w:r w:rsidR="00324443">
              <w:rPr>
                <w:rFonts w:asciiTheme="minorHAnsi" w:hAnsiTheme="minorHAnsi" w:cstheme="minorBidi"/>
                <w:noProof/>
              </w:rPr>
              <w:tab/>
            </w:r>
            <w:r w:rsidR="00324443" w:rsidRPr="00347ED7">
              <w:rPr>
                <w:rStyle w:val="Hyperlink"/>
                <w:noProof/>
              </w:rPr>
              <w:t>Twitter</w:t>
            </w:r>
            <w:r w:rsidR="00324443">
              <w:rPr>
                <w:noProof/>
                <w:webHidden/>
              </w:rPr>
              <w:tab/>
            </w:r>
            <w:r w:rsidR="00324443">
              <w:rPr>
                <w:noProof/>
                <w:webHidden/>
              </w:rPr>
              <w:fldChar w:fldCharType="begin"/>
            </w:r>
            <w:r w:rsidR="00324443">
              <w:rPr>
                <w:noProof/>
                <w:webHidden/>
              </w:rPr>
              <w:instrText xml:space="preserve"> PAGEREF _Toc390365301 \h </w:instrText>
            </w:r>
            <w:r w:rsidR="00324443">
              <w:rPr>
                <w:noProof/>
                <w:webHidden/>
              </w:rPr>
            </w:r>
            <w:r w:rsidR="00324443">
              <w:rPr>
                <w:noProof/>
                <w:webHidden/>
              </w:rPr>
              <w:fldChar w:fldCharType="separate"/>
            </w:r>
            <w:r w:rsidR="000A3F47">
              <w:rPr>
                <w:noProof/>
                <w:webHidden/>
              </w:rPr>
              <w:t>11</w:t>
            </w:r>
            <w:r w:rsidR="00324443">
              <w:rPr>
                <w:noProof/>
                <w:webHidden/>
              </w:rPr>
              <w:fldChar w:fldCharType="end"/>
            </w:r>
          </w:hyperlink>
        </w:p>
        <w:p w14:paraId="7FB91745" w14:textId="77777777" w:rsidR="00324443" w:rsidRDefault="0043452E">
          <w:pPr>
            <w:pStyle w:val="Verzeichnis2"/>
            <w:tabs>
              <w:tab w:val="left" w:pos="880"/>
              <w:tab w:val="right" w:leader="dot" w:pos="7134"/>
            </w:tabs>
            <w:rPr>
              <w:rFonts w:asciiTheme="minorHAnsi" w:hAnsiTheme="minorHAnsi" w:cstheme="minorBidi"/>
              <w:noProof/>
            </w:rPr>
          </w:pPr>
          <w:hyperlink w:anchor="_Toc390365302" w:history="1">
            <w:r w:rsidR="00324443" w:rsidRPr="00347ED7">
              <w:rPr>
                <w:rStyle w:val="Hyperlink"/>
                <w:noProof/>
              </w:rPr>
              <w:t>2.5</w:t>
            </w:r>
            <w:r w:rsidR="00324443">
              <w:rPr>
                <w:rFonts w:asciiTheme="minorHAnsi" w:hAnsiTheme="minorHAnsi" w:cstheme="minorBidi"/>
                <w:noProof/>
              </w:rPr>
              <w:tab/>
            </w:r>
            <w:r w:rsidR="00324443" w:rsidRPr="00347ED7">
              <w:rPr>
                <w:rStyle w:val="Hyperlink"/>
                <w:noProof/>
              </w:rPr>
              <w:t>Historische Daten</w:t>
            </w:r>
            <w:r w:rsidR="00324443">
              <w:rPr>
                <w:noProof/>
                <w:webHidden/>
              </w:rPr>
              <w:tab/>
            </w:r>
            <w:r w:rsidR="00324443">
              <w:rPr>
                <w:noProof/>
                <w:webHidden/>
              </w:rPr>
              <w:fldChar w:fldCharType="begin"/>
            </w:r>
            <w:r w:rsidR="00324443">
              <w:rPr>
                <w:noProof/>
                <w:webHidden/>
              </w:rPr>
              <w:instrText xml:space="preserve"> PAGEREF _Toc390365302 \h </w:instrText>
            </w:r>
            <w:r w:rsidR="00324443">
              <w:rPr>
                <w:noProof/>
                <w:webHidden/>
              </w:rPr>
            </w:r>
            <w:r w:rsidR="00324443">
              <w:rPr>
                <w:noProof/>
                <w:webHidden/>
              </w:rPr>
              <w:fldChar w:fldCharType="separate"/>
            </w:r>
            <w:r w:rsidR="000A3F47">
              <w:rPr>
                <w:noProof/>
                <w:webHidden/>
              </w:rPr>
              <w:t>14</w:t>
            </w:r>
            <w:r w:rsidR="00324443">
              <w:rPr>
                <w:noProof/>
                <w:webHidden/>
              </w:rPr>
              <w:fldChar w:fldCharType="end"/>
            </w:r>
          </w:hyperlink>
        </w:p>
        <w:p w14:paraId="7ABEAF45" w14:textId="77777777" w:rsidR="00324443" w:rsidRDefault="0043452E">
          <w:pPr>
            <w:pStyle w:val="Verzeichnis1"/>
            <w:tabs>
              <w:tab w:val="left" w:pos="440"/>
              <w:tab w:val="right" w:leader="dot" w:pos="7134"/>
            </w:tabs>
            <w:rPr>
              <w:rFonts w:asciiTheme="minorHAnsi" w:hAnsiTheme="minorHAnsi"/>
              <w:noProof/>
              <w:sz w:val="22"/>
              <w:szCs w:val="22"/>
              <w:lang w:eastAsia="de-AT"/>
            </w:rPr>
          </w:pPr>
          <w:hyperlink w:anchor="_Toc390365303" w:history="1">
            <w:r w:rsidR="00324443" w:rsidRPr="00347ED7">
              <w:rPr>
                <w:rStyle w:val="Hyperlink"/>
                <w:noProof/>
                <w:lang w:bidi="x-none"/>
                <w14:scene3d>
                  <w14:camera w14:prst="orthographicFront"/>
                  <w14:lightRig w14:rig="threePt" w14:dir="t">
                    <w14:rot w14:lat="0" w14:lon="0" w14:rev="0"/>
                  </w14:lightRig>
                </w14:scene3d>
              </w:rPr>
              <w:t>3</w:t>
            </w:r>
            <w:r w:rsidR="00324443">
              <w:rPr>
                <w:rFonts w:asciiTheme="minorHAnsi" w:hAnsiTheme="minorHAnsi"/>
                <w:noProof/>
                <w:sz w:val="22"/>
                <w:szCs w:val="22"/>
                <w:lang w:eastAsia="de-AT"/>
              </w:rPr>
              <w:tab/>
            </w:r>
            <w:r w:rsidR="00324443" w:rsidRPr="00347ED7">
              <w:rPr>
                <w:rStyle w:val="Hyperlink"/>
                <w:noProof/>
              </w:rPr>
              <w:t>Analyse der Daten</w:t>
            </w:r>
            <w:r w:rsidR="00324443">
              <w:rPr>
                <w:noProof/>
                <w:webHidden/>
              </w:rPr>
              <w:tab/>
            </w:r>
            <w:r w:rsidR="00324443">
              <w:rPr>
                <w:noProof/>
                <w:webHidden/>
              </w:rPr>
              <w:fldChar w:fldCharType="begin"/>
            </w:r>
            <w:r w:rsidR="00324443">
              <w:rPr>
                <w:noProof/>
                <w:webHidden/>
              </w:rPr>
              <w:instrText xml:space="preserve"> PAGEREF _Toc390365303 \h </w:instrText>
            </w:r>
            <w:r w:rsidR="00324443">
              <w:rPr>
                <w:noProof/>
                <w:webHidden/>
              </w:rPr>
            </w:r>
            <w:r w:rsidR="00324443">
              <w:rPr>
                <w:noProof/>
                <w:webHidden/>
              </w:rPr>
              <w:fldChar w:fldCharType="separate"/>
            </w:r>
            <w:r w:rsidR="000A3F47">
              <w:rPr>
                <w:noProof/>
                <w:webHidden/>
              </w:rPr>
              <w:t>15</w:t>
            </w:r>
            <w:r w:rsidR="00324443">
              <w:rPr>
                <w:noProof/>
                <w:webHidden/>
              </w:rPr>
              <w:fldChar w:fldCharType="end"/>
            </w:r>
          </w:hyperlink>
        </w:p>
        <w:p w14:paraId="0056D7FE" w14:textId="77777777" w:rsidR="00324443" w:rsidRDefault="0043452E">
          <w:pPr>
            <w:pStyle w:val="Verzeichnis2"/>
            <w:tabs>
              <w:tab w:val="left" w:pos="880"/>
              <w:tab w:val="right" w:leader="dot" w:pos="7134"/>
            </w:tabs>
            <w:rPr>
              <w:rFonts w:asciiTheme="minorHAnsi" w:hAnsiTheme="minorHAnsi" w:cstheme="minorBidi"/>
              <w:noProof/>
            </w:rPr>
          </w:pPr>
          <w:hyperlink w:anchor="_Toc390365304" w:history="1">
            <w:r w:rsidR="00324443" w:rsidRPr="00347ED7">
              <w:rPr>
                <w:rStyle w:val="Hyperlink"/>
                <w:smallCaps/>
                <w:noProof/>
              </w:rPr>
              <w:t>3.1</w:t>
            </w:r>
            <w:r w:rsidR="00324443">
              <w:rPr>
                <w:rFonts w:asciiTheme="minorHAnsi" w:hAnsiTheme="minorHAnsi" w:cstheme="minorBidi"/>
                <w:noProof/>
              </w:rPr>
              <w:tab/>
            </w:r>
            <w:r w:rsidR="00324443" w:rsidRPr="00347ED7">
              <w:rPr>
                <w:rStyle w:val="Hyperlink"/>
                <w:noProof/>
              </w:rPr>
              <w:t>Generelles</w:t>
            </w:r>
            <w:r w:rsidR="00324443">
              <w:rPr>
                <w:noProof/>
                <w:webHidden/>
              </w:rPr>
              <w:tab/>
            </w:r>
            <w:r w:rsidR="00324443">
              <w:rPr>
                <w:noProof/>
                <w:webHidden/>
              </w:rPr>
              <w:fldChar w:fldCharType="begin"/>
            </w:r>
            <w:r w:rsidR="00324443">
              <w:rPr>
                <w:noProof/>
                <w:webHidden/>
              </w:rPr>
              <w:instrText xml:space="preserve"> PAGEREF _Toc390365304 \h </w:instrText>
            </w:r>
            <w:r w:rsidR="00324443">
              <w:rPr>
                <w:noProof/>
                <w:webHidden/>
              </w:rPr>
            </w:r>
            <w:r w:rsidR="00324443">
              <w:rPr>
                <w:noProof/>
                <w:webHidden/>
              </w:rPr>
              <w:fldChar w:fldCharType="separate"/>
            </w:r>
            <w:r w:rsidR="000A3F47">
              <w:rPr>
                <w:noProof/>
                <w:webHidden/>
              </w:rPr>
              <w:t>15</w:t>
            </w:r>
            <w:r w:rsidR="00324443">
              <w:rPr>
                <w:noProof/>
                <w:webHidden/>
              </w:rPr>
              <w:fldChar w:fldCharType="end"/>
            </w:r>
          </w:hyperlink>
        </w:p>
        <w:p w14:paraId="1EA8CA5F" w14:textId="2164425E" w:rsidR="00324443" w:rsidRDefault="0043452E">
          <w:pPr>
            <w:pStyle w:val="Verzeichnis2"/>
            <w:tabs>
              <w:tab w:val="left" w:pos="880"/>
              <w:tab w:val="right" w:leader="dot" w:pos="7134"/>
            </w:tabs>
            <w:rPr>
              <w:rFonts w:asciiTheme="minorHAnsi" w:hAnsiTheme="minorHAnsi" w:cstheme="minorBidi"/>
              <w:noProof/>
            </w:rPr>
          </w:pPr>
          <w:hyperlink w:anchor="_Toc390365305" w:history="1">
            <w:r w:rsidR="00324443" w:rsidRPr="00347ED7">
              <w:rPr>
                <w:rStyle w:val="Hyperlink"/>
                <w:noProof/>
              </w:rPr>
              <w:t>3.2</w:t>
            </w:r>
            <w:r w:rsidR="00324443">
              <w:rPr>
                <w:rFonts w:asciiTheme="minorHAnsi" w:hAnsiTheme="minorHAnsi" w:cstheme="minorBidi"/>
                <w:noProof/>
              </w:rPr>
              <w:tab/>
            </w:r>
            <w:r w:rsidR="00324443" w:rsidRPr="00347ED7">
              <w:rPr>
                <w:rStyle w:val="Hyperlink"/>
                <w:noProof/>
              </w:rPr>
              <w:t xml:space="preserve">Analysetools und </w:t>
            </w:r>
            <w:r w:rsidR="008C6BCC">
              <w:rPr>
                <w:rStyle w:val="Hyperlink"/>
                <w:noProof/>
              </w:rPr>
              <w:t>API</w:t>
            </w:r>
            <w:r w:rsidR="00324443">
              <w:rPr>
                <w:noProof/>
                <w:webHidden/>
              </w:rPr>
              <w:tab/>
            </w:r>
            <w:r w:rsidR="00324443">
              <w:rPr>
                <w:noProof/>
                <w:webHidden/>
              </w:rPr>
              <w:fldChar w:fldCharType="begin"/>
            </w:r>
            <w:r w:rsidR="00324443">
              <w:rPr>
                <w:noProof/>
                <w:webHidden/>
              </w:rPr>
              <w:instrText xml:space="preserve"> PAGEREF _Toc390365305 \h </w:instrText>
            </w:r>
            <w:r w:rsidR="00324443">
              <w:rPr>
                <w:noProof/>
                <w:webHidden/>
              </w:rPr>
            </w:r>
            <w:r w:rsidR="00324443">
              <w:rPr>
                <w:noProof/>
                <w:webHidden/>
              </w:rPr>
              <w:fldChar w:fldCharType="separate"/>
            </w:r>
            <w:r w:rsidR="000A3F47">
              <w:rPr>
                <w:noProof/>
                <w:webHidden/>
              </w:rPr>
              <w:t>16</w:t>
            </w:r>
            <w:r w:rsidR="00324443">
              <w:rPr>
                <w:noProof/>
                <w:webHidden/>
              </w:rPr>
              <w:fldChar w:fldCharType="end"/>
            </w:r>
          </w:hyperlink>
        </w:p>
        <w:p w14:paraId="4C686099" w14:textId="77777777" w:rsidR="00324443" w:rsidRDefault="0043452E">
          <w:pPr>
            <w:pStyle w:val="Verzeichnis1"/>
            <w:tabs>
              <w:tab w:val="left" w:pos="440"/>
              <w:tab w:val="right" w:leader="dot" w:pos="7134"/>
            </w:tabs>
            <w:rPr>
              <w:rFonts w:asciiTheme="minorHAnsi" w:hAnsiTheme="minorHAnsi"/>
              <w:noProof/>
              <w:sz w:val="22"/>
              <w:szCs w:val="22"/>
              <w:lang w:eastAsia="de-AT"/>
            </w:rPr>
          </w:pPr>
          <w:hyperlink w:anchor="_Toc390365306" w:history="1">
            <w:r w:rsidR="00324443" w:rsidRPr="00347ED7">
              <w:rPr>
                <w:rStyle w:val="Hyperlink"/>
                <w:noProof/>
                <w:lang w:bidi="x-none"/>
                <w14:scene3d>
                  <w14:camera w14:prst="orthographicFront"/>
                  <w14:lightRig w14:rig="threePt" w14:dir="t">
                    <w14:rot w14:lat="0" w14:lon="0" w14:rev="0"/>
                  </w14:lightRig>
                </w14:scene3d>
              </w:rPr>
              <w:t>4</w:t>
            </w:r>
            <w:r w:rsidR="00324443">
              <w:rPr>
                <w:rFonts w:asciiTheme="minorHAnsi" w:hAnsiTheme="minorHAnsi"/>
                <w:noProof/>
                <w:sz w:val="22"/>
                <w:szCs w:val="22"/>
                <w:lang w:eastAsia="de-AT"/>
              </w:rPr>
              <w:tab/>
            </w:r>
            <w:r w:rsidR="00324443" w:rsidRPr="00347ED7">
              <w:rPr>
                <w:rStyle w:val="Hyperlink"/>
                <w:noProof/>
              </w:rPr>
              <w:t>Praxisbeispiel</w:t>
            </w:r>
            <w:r w:rsidR="00324443">
              <w:rPr>
                <w:noProof/>
                <w:webHidden/>
              </w:rPr>
              <w:tab/>
            </w:r>
            <w:r w:rsidR="00324443">
              <w:rPr>
                <w:noProof/>
                <w:webHidden/>
              </w:rPr>
              <w:fldChar w:fldCharType="begin"/>
            </w:r>
            <w:r w:rsidR="00324443">
              <w:rPr>
                <w:noProof/>
                <w:webHidden/>
              </w:rPr>
              <w:instrText xml:space="preserve"> PAGEREF _Toc390365306 \h </w:instrText>
            </w:r>
            <w:r w:rsidR="00324443">
              <w:rPr>
                <w:noProof/>
                <w:webHidden/>
              </w:rPr>
            </w:r>
            <w:r w:rsidR="00324443">
              <w:rPr>
                <w:noProof/>
                <w:webHidden/>
              </w:rPr>
              <w:fldChar w:fldCharType="separate"/>
            </w:r>
            <w:r w:rsidR="000A3F47">
              <w:rPr>
                <w:noProof/>
                <w:webHidden/>
              </w:rPr>
              <w:t>17</w:t>
            </w:r>
            <w:r w:rsidR="00324443">
              <w:rPr>
                <w:noProof/>
                <w:webHidden/>
              </w:rPr>
              <w:fldChar w:fldCharType="end"/>
            </w:r>
          </w:hyperlink>
        </w:p>
        <w:p w14:paraId="5B4EBDC0" w14:textId="77777777" w:rsidR="00324443" w:rsidRDefault="0043452E">
          <w:pPr>
            <w:pStyle w:val="Verzeichnis2"/>
            <w:tabs>
              <w:tab w:val="left" w:pos="880"/>
              <w:tab w:val="right" w:leader="dot" w:pos="7134"/>
            </w:tabs>
            <w:rPr>
              <w:rFonts w:asciiTheme="minorHAnsi" w:hAnsiTheme="minorHAnsi" w:cstheme="minorBidi"/>
              <w:noProof/>
            </w:rPr>
          </w:pPr>
          <w:hyperlink w:anchor="_Toc390365307" w:history="1">
            <w:r w:rsidR="00324443" w:rsidRPr="00347ED7">
              <w:rPr>
                <w:rStyle w:val="Hyperlink"/>
                <w:noProof/>
              </w:rPr>
              <w:t>4.1</w:t>
            </w:r>
            <w:r w:rsidR="00324443">
              <w:rPr>
                <w:rFonts w:asciiTheme="minorHAnsi" w:hAnsiTheme="minorHAnsi" w:cstheme="minorBidi"/>
                <w:noProof/>
              </w:rPr>
              <w:tab/>
            </w:r>
            <w:r w:rsidR="00324443" w:rsidRPr="00347ED7">
              <w:rPr>
                <w:rStyle w:val="Hyperlink"/>
                <w:noProof/>
              </w:rPr>
              <w:t>Generelles</w:t>
            </w:r>
            <w:r w:rsidR="00324443">
              <w:rPr>
                <w:noProof/>
                <w:webHidden/>
              </w:rPr>
              <w:tab/>
            </w:r>
            <w:r w:rsidR="00324443">
              <w:rPr>
                <w:noProof/>
                <w:webHidden/>
              </w:rPr>
              <w:fldChar w:fldCharType="begin"/>
            </w:r>
            <w:r w:rsidR="00324443">
              <w:rPr>
                <w:noProof/>
                <w:webHidden/>
              </w:rPr>
              <w:instrText xml:space="preserve"> PAGEREF _Toc390365307 \h </w:instrText>
            </w:r>
            <w:r w:rsidR="00324443">
              <w:rPr>
                <w:noProof/>
                <w:webHidden/>
              </w:rPr>
            </w:r>
            <w:r w:rsidR="00324443">
              <w:rPr>
                <w:noProof/>
                <w:webHidden/>
              </w:rPr>
              <w:fldChar w:fldCharType="separate"/>
            </w:r>
            <w:r w:rsidR="000A3F47">
              <w:rPr>
                <w:noProof/>
                <w:webHidden/>
              </w:rPr>
              <w:t>17</w:t>
            </w:r>
            <w:r w:rsidR="00324443">
              <w:rPr>
                <w:noProof/>
                <w:webHidden/>
              </w:rPr>
              <w:fldChar w:fldCharType="end"/>
            </w:r>
          </w:hyperlink>
        </w:p>
        <w:p w14:paraId="76D2455D" w14:textId="77777777" w:rsidR="00324443" w:rsidRDefault="0043452E">
          <w:pPr>
            <w:pStyle w:val="Verzeichnis2"/>
            <w:tabs>
              <w:tab w:val="left" w:pos="880"/>
              <w:tab w:val="right" w:leader="dot" w:pos="7134"/>
            </w:tabs>
            <w:rPr>
              <w:rFonts w:asciiTheme="minorHAnsi" w:hAnsiTheme="minorHAnsi" w:cstheme="minorBidi"/>
              <w:noProof/>
            </w:rPr>
          </w:pPr>
          <w:hyperlink w:anchor="_Toc390365308" w:history="1">
            <w:r w:rsidR="00324443" w:rsidRPr="00347ED7">
              <w:rPr>
                <w:rStyle w:val="Hyperlink"/>
                <w:noProof/>
              </w:rPr>
              <w:t>4.2</w:t>
            </w:r>
            <w:r w:rsidR="00324443">
              <w:rPr>
                <w:rFonts w:asciiTheme="minorHAnsi" w:hAnsiTheme="minorHAnsi" w:cstheme="minorBidi"/>
                <w:noProof/>
              </w:rPr>
              <w:tab/>
            </w:r>
            <w:r w:rsidR="00324443" w:rsidRPr="00347ED7">
              <w:rPr>
                <w:rStyle w:val="Hyperlink"/>
                <w:noProof/>
              </w:rPr>
              <w:t>Twitter Stream</w:t>
            </w:r>
            <w:r w:rsidR="00324443">
              <w:rPr>
                <w:noProof/>
                <w:webHidden/>
              </w:rPr>
              <w:tab/>
            </w:r>
            <w:r w:rsidR="00324443">
              <w:rPr>
                <w:noProof/>
                <w:webHidden/>
              </w:rPr>
              <w:fldChar w:fldCharType="begin"/>
            </w:r>
            <w:r w:rsidR="00324443">
              <w:rPr>
                <w:noProof/>
                <w:webHidden/>
              </w:rPr>
              <w:instrText xml:space="preserve"> PAGEREF _Toc390365308 \h </w:instrText>
            </w:r>
            <w:r w:rsidR="00324443">
              <w:rPr>
                <w:noProof/>
                <w:webHidden/>
              </w:rPr>
            </w:r>
            <w:r w:rsidR="00324443">
              <w:rPr>
                <w:noProof/>
                <w:webHidden/>
              </w:rPr>
              <w:fldChar w:fldCharType="separate"/>
            </w:r>
            <w:r w:rsidR="000A3F47">
              <w:rPr>
                <w:noProof/>
                <w:webHidden/>
              </w:rPr>
              <w:t>17</w:t>
            </w:r>
            <w:r w:rsidR="00324443">
              <w:rPr>
                <w:noProof/>
                <w:webHidden/>
              </w:rPr>
              <w:fldChar w:fldCharType="end"/>
            </w:r>
          </w:hyperlink>
        </w:p>
        <w:p w14:paraId="7BBC0016" w14:textId="77777777" w:rsidR="00324443" w:rsidRDefault="0043452E">
          <w:pPr>
            <w:pStyle w:val="Verzeichnis2"/>
            <w:tabs>
              <w:tab w:val="left" w:pos="880"/>
              <w:tab w:val="right" w:leader="dot" w:pos="7134"/>
            </w:tabs>
            <w:rPr>
              <w:rFonts w:asciiTheme="minorHAnsi" w:hAnsiTheme="minorHAnsi" w:cstheme="minorBidi"/>
              <w:noProof/>
            </w:rPr>
          </w:pPr>
          <w:hyperlink w:anchor="_Toc390365309" w:history="1">
            <w:r w:rsidR="00324443" w:rsidRPr="00347ED7">
              <w:rPr>
                <w:rStyle w:val="Hyperlink"/>
                <w:noProof/>
              </w:rPr>
              <w:t>4.3</w:t>
            </w:r>
            <w:r w:rsidR="00324443">
              <w:rPr>
                <w:rFonts w:asciiTheme="minorHAnsi" w:hAnsiTheme="minorHAnsi" w:cstheme="minorBidi"/>
                <w:noProof/>
              </w:rPr>
              <w:tab/>
            </w:r>
            <w:r w:rsidR="00324443" w:rsidRPr="00347ED7">
              <w:rPr>
                <w:rStyle w:val="Hyperlink"/>
                <w:noProof/>
              </w:rPr>
              <w:t>Sentiment Analyse</w:t>
            </w:r>
            <w:r w:rsidR="00324443">
              <w:rPr>
                <w:noProof/>
                <w:webHidden/>
              </w:rPr>
              <w:tab/>
            </w:r>
            <w:r w:rsidR="00324443">
              <w:rPr>
                <w:noProof/>
                <w:webHidden/>
              </w:rPr>
              <w:fldChar w:fldCharType="begin"/>
            </w:r>
            <w:r w:rsidR="00324443">
              <w:rPr>
                <w:noProof/>
                <w:webHidden/>
              </w:rPr>
              <w:instrText xml:space="preserve"> PAGEREF _Toc390365309 \h </w:instrText>
            </w:r>
            <w:r w:rsidR="00324443">
              <w:rPr>
                <w:noProof/>
                <w:webHidden/>
              </w:rPr>
            </w:r>
            <w:r w:rsidR="00324443">
              <w:rPr>
                <w:noProof/>
                <w:webHidden/>
              </w:rPr>
              <w:fldChar w:fldCharType="separate"/>
            </w:r>
            <w:r w:rsidR="000A3F47">
              <w:rPr>
                <w:noProof/>
                <w:webHidden/>
              </w:rPr>
              <w:t>17</w:t>
            </w:r>
            <w:r w:rsidR="00324443">
              <w:rPr>
                <w:noProof/>
                <w:webHidden/>
              </w:rPr>
              <w:fldChar w:fldCharType="end"/>
            </w:r>
          </w:hyperlink>
        </w:p>
        <w:p w14:paraId="765C3D35" w14:textId="77777777" w:rsidR="00324443" w:rsidRDefault="0043452E">
          <w:pPr>
            <w:pStyle w:val="Verzeichnis2"/>
            <w:tabs>
              <w:tab w:val="left" w:pos="880"/>
              <w:tab w:val="right" w:leader="dot" w:pos="7134"/>
            </w:tabs>
            <w:rPr>
              <w:rFonts w:asciiTheme="minorHAnsi" w:hAnsiTheme="minorHAnsi" w:cstheme="minorBidi"/>
              <w:noProof/>
            </w:rPr>
          </w:pPr>
          <w:hyperlink w:anchor="_Toc390365310" w:history="1">
            <w:r w:rsidR="00324443" w:rsidRPr="00347ED7">
              <w:rPr>
                <w:rStyle w:val="Hyperlink"/>
                <w:noProof/>
              </w:rPr>
              <w:t>4.4</w:t>
            </w:r>
            <w:r w:rsidR="00324443">
              <w:rPr>
                <w:rFonts w:asciiTheme="minorHAnsi" w:hAnsiTheme="minorHAnsi" w:cstheme="minorBidi"/>
                <w:noProof/>
              </w:rPr>
              <w:tab/>
            </w:r>
            <w:r w:rsidR="00324443" w:rsidRPr="00347ED7">
              <w:rPr>
                <w:rStyle w:val="Hyperlink"/>
                <w:noProof/>
              </w:rPr>
              <w:t>Ergebnisse</w:t>
            </w:r>
            <w:r w:rsidR="00324443">
              <w:rPr>
                <w:noProof/>
                <w:webHidden/>
              </w:rPr>
              <w:tab/>
            </w:r>
            <w:r w:rsidR="00324443">
              <w:rPr>
                <w:noProof/>
                <w:webHidden/>
              </w:rPr>
              <w:fldChar w:fldCharType="begin"/>
            </w:r>
            <w:r w:rsidR="00324443">
              <w:rPr>
                <w:noProof/>
                <w:webHidden/>
              </w:rPr>
              <w:instrText xml:space="preserve"> PAGEREF _Toc390365310 \h </w:instrText>
            </w:r>
            <w:r w:rsidR="00324443">
              <w:rPr>
                <w:noProof/>
                <w:webHidden/>
              </w:rPr>
            </w:r>
            <w:r w:rsidR="00324443">
              <w:rPr>
                <w:noProof/>
                <w:webHidden/>
              </w:rPr>
              <w:fldChar w:fldCharType="separate"/>
            </w:r>
            <w:r w:rsidR="000A3F47">
              <w:rPr>
                <w:noProof/>
                <w:webHidden/>
              </w:rPr>
              <w:t>18</w:t>
            </w:r>
            <w:r w:rsidR="00324443">
              <w:rPr>
                <w:noProof/>
                <w:webHidden/>
              </w:rPr>
              <w:fldChar w:fldCharType="end"/>
            </w:r>
          </w:hyperlink>
        </w:p>
        <w:p w14:paraId="4BA505C7" w14:textId="77777777" w:rsidR="00324443" w:rsidRDefault="0043452E">
          <w:pPr>
            <w:pStyle w:val="Verzeichnis1"/>
            <w:tabs>
              <w:tab w:val="left" w:pos="440"/>
              <w:tab w:val="right" w:leader="dot" w:pos="7134"/>
            </w:tabs>
            <w:rPr>
              <w:rFonts w:asciiTheme="minorHAnsi" w:hAnsiTheme="minorHAnsi"/>
              <w:noProof/>
              <w:sz w:val="22"/>
              <w:szCs w:val="22"/>
              <w:lang w:eastAsia="de-AT"/>
            </w:rPr>
          </w:pPr>
          <w:hyperlink w:anchor="_Toc390365311" w:history="1">
            <w:r w:rsidR="00324443" w:rsidRPr="00347ED7">
              <w:rPr>
                <w:rStyle w:val="Hyperlink"/>
                <w:noProof/>
                <w:lang w:bidi="x-none"/>
                <w14:scene3d>
                  <w14:camera w14:prst="orthographicFront"/>
                  <w14:lightRig w14:rig="threePt" w14:dir="t">
                    <w14:rot w14:lat="0" w14:lon="0" w14:rev="0"/>
                  </w14:lightRig>
                </w14:scene3d>
              </w:rPr>
              <w:t>5</w:t>
            </w:r>
            <w:r w:rsidR="00324443">
              <w:rPr>
                <w:rFonts w:asciiTheme="minorHAnsi" w:hAnsiTheme="minorHAnsi"/>
                <w:noProof/>
                <w:sz w:val="22"/>
                <w:szCs w:val="22"/>
                <w:lang w:eastAsia="de-AT"/>
              </w:rPr>
              <w:tab/>
            </w:r>
            <w:r w:rsidR="00324443" w:rsidRPr="00347ED7">
              <w:rPr>
                <w:rStyle w:val="Hyperlink"/>
                <w:noProof/>
              </w:rPr>
              <w:t>Schlussbemerkung</w:t>
            </w:r>
            <w:r w:rsidR="00324443">
              <w:rPr>
                <w:noProof/>
                <w:webHidden/>
              </w:rPr>
              <w:tab/>
            </w:r>
            <w:r w:rsidR="00324443">
              <w:rPr>
                <w:noProof/>
                <w:webHidden/>
              </w:rPr>
              <w:fldChar w:fldCharType="begin"/>
            </w:r>
            <w:r w:rsidR="00324443">
              <w:rPr>
                <w:noProof/>
                <w:webHidden/>
              </w:rPr>
              <w:instrText xml:space="preserve"> PAGEREF _Toc390365311 \h </w:instrText>
            </w:r>
            <w:r w:rsidR="00324443">
              <w:rPr>
                <w:noProof/>
                <w:webHidden/>
              </w:rPr>
            </w:r>
            <w:r w:rsidR="00324443">
              <w:rPr>
                <w:noProof/>
                <w:webHidden/>
              </w:rPr>
              <w:fldChar w:fldCharType="separate"/>
            </w:r>
            <w:r w:rsidR="000A3F47">
              <w:rPr>
                <w:noProof/>
                <w:webHidden/>
              </w:rPr>
              <w:t>20</w:t>
            </w:r>
            <w:r w:rsidR="00324443">
              <w:rPr>
                <w:noProof/>
                <w:webHidden/>
              </w:rPr>
              <w:fldChar w:fldCharType="end"/>
            </w:r>
          </w:hyperlink>
        </w:p>
        <w:p w14:paraId="14DB6FF3" w14:textId="77777777" w:rsidR="00324443" w:rsidRDefault="0043452E">
          <w:pPr>
            <w:pStyle w:val="Verzeichnis1"/>
            <w:tabs>
              <w:tab w:val="left" w:pos="440"/>
              <w:tab w:val="right" w:leader="dot" w:pos="7134"/>
            </w:tabs>
            <w:rPr>
              <w:rFonts w:asciiTheme="minorHAnsi" w:hAnsiTheme="minorHAnsi"/>
              <w:noProof/>
              <w:sz w:val="22"/>
              <w:szCs w:val="22"/>
              <w:lang w:eastAsia="de-AT"/>
            </w:rPr>
          </w:pPr>
          <w:hyperlink w:anchor="_Toc390365312" w:history="1">
            <w:r w:rsidR="00324443" w:rsidRPr="00347ED7">
              <w:rPr>
                <w:rStyle w:val="Hyperlink"/>
                <w:noProof/>
                <w:lang w:bidi="x-none"/>
                <w14:scene3d>
                  <w14:camera w14:prst="orthographicFront"/>
                  <w14:lightRig w14:rig="threePt" w14:dir="t">
                    <w14:rot w14:lat="0" w14:lon="0" w14:rev="0"/>
                  </w14:lightRig>
                </w14:scene3d>
              </w:rPr>
              <w:t>6</w:t>
            </w:r>
            <w:r w:rsidR="00324443">
              <w:rPr>
                <w:rFonts w:asciiTheme="minorHAnsi" w:hAnsiTheme="minorHAnsi"/>
                <w:noProof/>
                <w:sz w:val="22"/>
                <w:szCs w:val="22"/>
                <w:lang w:eastAsia="de-AT"/>
              </w:rPr>
              <w:tab/>
            </w:r>
            <w:r w:rsidR="00324443" w:rsidRPr="00347ED7">
              <w:rPr>
                <w:rStyle w:val="Hyperlink"/>
                <w:noProof/>
                <w:lang w:val="de-DE"/>
              </w:rPr>
              <w:t>Quellen</w:t>
            </w:r>
            <w:r w:rsidR="00324443">
              <w:rPr>
                <w:noProof/>
                <w:webHidden/>
              </w:rPr>
              <w:tab/>
            </w:r>
            <w:r w:rsidR="00324443">
              <w:rPr>
                <w:noProof/>
                <w:webHidden/>
              </w:rPr>
              <w:fldChar w:fldCharType="begin"/>
            </w:r>
            <w:r w:rsidR="00324443">
              <w:rPr>
                <w:noProof/>
                <w:webHidden/>
              </w:rPr>
              <w:instrText xml:space="preserve"> PAGEREF _Toc390365312 \h </w:instrText>
            </w:r>
            <w:r w:rsidR="00324443">
              <w:rPr>
                <w:noProof/>
                <w:webHidden/>
              </w:rPr>
            </w:r>
            <w:r w:rsidR="00324443">
              <w:rPr>
                <w:noProof/>
                <w:webHidden/>
              </w:rPr>
              <w:fldChar w:fldCharType="separate"/>
            </w:r>
            <w:r w:rsidR="000A3F47">
              <w:rPr>
                <w:noProof/>
                <w:webHidden/>
              </w:rPr>
              <w:t>21</w:t>
            </w:r>
            <w:r w:rsidR="00324443">
              <w:rPr>
                <w:noProof/>
                <w:webHidden/>
              </w:rPr>
              <w:fldChar w:fldCharType="end"/>
            </w:r>
          </w:hyperlink>
        </w:p>
        <w:p w14:paraId="416269C9" w14:textId="77777777" w:rsidR="00324443" w:rsidRDefault="0043452E">
          <w:pPr>
            <w:pStyle w:val="Verzeichnis1"/>
            <w:tabs>
              <w:tab w:val="left" w:pos="440"/>
              <w:tab w:val="right" w:leader="dot" w:pos="7134"/>
            </w:tabs>
            <w:rPr>
              <w:rFonts w:asciiTheme="minorHAnsi" w:hAnsiTheme="minorHAnsi"/>
              <w:noProof/>
              <w:sz w:val="22"/>
              <w:szCs w:val="22"/>
              <w:lang w:eastAsia="de-AT"/>
            </w:rPr>
          </w:pPr>
          <w:hyperlink w:anchor="_Toc390365313" w:history="1">
            <w:r w:rsidR="00324443" w:rsidRPr="00347ED7">
              <w:rPr>
                <w:rStyle w:val="Hyperlink"/>
                <w:noProof/>
                <w:lang w:bidi="x-none"/>
                <w14:scene3d>
                  <w14:camera w14:prst="orthographicFront"/>
                  <w14:lightRig w14:rig="threePt" w14:dir="t">
                    <w14:rot w14:lat="0" w14:lon="0" w14:rev="0"/>
                  </w14:lightRig>
                </w14:scene3d>
              </w:rPr>
              <w:t>7</w:t>
            </w:r>
            <w:r w:rsidR="00324443">
              <w:rPr>
                <w:rFonts w:asciiTheme="minorHAnsi" w:hAnsiTheme="minorHAnsi"/>
                <w:noProof/>
                <w:sz w:val="22"/>
                <w:szCs w:val="22"/>
                <w:lang w:eastAsia="de-AT"/>
              </w:rPr>
              <w:tab/>
            </w:r>
            <w:r w:rsidR="00324443" w:rsidRPr="00347ED7">
              <w:rPr>
                <w:rStyle w:val="Hyperlink"/>
                <w:noProof/>
              </w:rPr>
              <w:t>Weiterführende Literatur</w:t>
            </w:r>
            <w:r w:rsidR="00324443">
              <w:rPr>
                <w:noProof/>
                <w:webHidden/>
              </w:rPr>
              <w:tab/>
            </w:r>
            <w:r w:rsidR="00324443">
              <w:rPr>
                <w:noProof/>
                <w:webHidden/>
              </w:rPr>
              <w:fldChar w:fldCharType="begin"/>
            </w:r>
            <w:r w:rsidR="00324443">
              <w:rPr>
                <w:noProof/>
                <w:webHidden/>
              </w:rPr>
              <w:instrText xml:space="preserve"> PAGEREF _Toc390365313 \h </w:instrText>
            </w:r>
            <w:r w:rsidR="00324443">
              <w:rPr>
                <w:noProof/>
                <w:webHidden/>
              </w:rPr>
            </w:r>
            <w:r w:rsidR="00324443">
              <w:rPr>
                <w:noProof/>
                <w:webHidden/>
              </w:rPr>
              <w:fldChar w:fldCharType="separate"/>
            </w:r>
            <w:r w:rsidR="000A3F47">
              <w:rPr>
                <w:noProof/>
                <w:webHidden/>
              </w:rPr>
              <w:t>22</w:t>
            </w:r>
            <w:r w:rsidR="00324443">
              <w:rPr>
                <w:noProof/>
                <w:webHidden/>
              </w:rPr>
              <w:fldChar w:fldCharType="end"/>
            </w:r>
          </w:hyperlink>
        </w:p>
        <w:p w14:paraId="29000B97" w14:textId="7C59411F" w:rsidR="0045113F" w:rsidRDefault="00FD1CAB">
          <w:r>
            <w:fldChar w:fldCharType="end"/>
          </w:r>
        </w:p>
      </w:sdtContent>
    </w:sdt>
    <w:bookmarkEnd w:id="0"/>
    <w:p w14:paraId="01C976B4" w14:textId="77777777" w:rsidR="006E2F4C" w:rsidRDefault="006E2F4C" w:rsidP="006E2F4C">
      <w:pPr>
        <w:jc w:val="left"/>
        <w:sectPr w:rsidR="006E2F4C" w:rsidSect="002C0379">
          <w:pgSz w:w="11906" w:h="16838"/>
          <w:pgMar w:top="2268" w:right="2381" w:bottom="2268" w:left="2381" w:header="709" w:footer="1735" w:gutter="0"/>
          <w:pgNumType w:fmt="lowerRoman"/>
          <w:cols w:space="708"/>
          <w:docGrid w:linePitch="360"/>
        </w:sectPr>
      </w:pPr>
    </w:p>
    <w:p w14:paraId="28DB7883" w14:textId="77777777" w:rsidR="00C32958" w:rsidRDefault="0076548B" w:rsidP="00FC0035">
      <w:pPr>
        <w:pStyle w:val="berschrift1"/>
      </w:pPr>
      <w:bookmarkStart w:id="1" w:name="_Toc390365293"/>
      <w:r w:rsidRPr="00FC0035">
        <w:lastRenderedPageBreak/>
        <w:t>Einführung</w:t>
      </w:r>
      <w:bookmarkEnd w:id="1"/>
    </w:p>
    <w:p w14:paraId="06AAF803" w14:textId="77777777" w:rsidR="0076548B" w:rsidRPr="0076548B" w:rsidRDefault="0076548B" w:rsidP="0076548B">
      <w:pPr>
        <w:pStyle w:val="berschrift2"/>
      </w:pPr>
      <w:bookmarkStart w:id="2" w:name="_Toc390365294"/>
      <w:r>
        <w:t>Motivation</w:t>
      </w:r>
      <w:bookmarkEnd w:id="2"/>
    </w:p>
    <w:p w14:paraId="67F93AF8" w14:textId="09FA8009" w:rsidR="00F7686E" w:rsidRPr="00514B38" w:rsidRDefault="00E95105" w:rsidP="00F7686E">
      <w:r w:rsidRPr="00514B38">
        <w:t>Soziale Netzwerke sind von der derzeitigen „Thumb“</w:t>
      </w:r>
      <w:r w:rsidR="00D335DC">
        <w:t>-</w:t>
      </w:r>
      <w:r w:rsidRPr="00514B38">
        <w:t xml:space="preserve">Generation nicht mehr weg zu denken. Netzwerke wie Facebook erfahren einen enormen Aufschwung </w:t>
      </w:r>
      <w:r w:rsidR="000E7E88" w:rsidRPr="00514B38">
        <w:t>an</w:t>
      </w:r>
      <w:r w:rsidRPr="00514B38">
        <w:t xml:space="preserve"> Nutzern</w:t>
      </w:r>
      <w:r w:rsidR="008772D2">
        <w:t xml:space="preserve"> und Verwendung</w:t>
      </w:r>
      <w:r w:rsidR="000E7E88" w:rsidRPr="00514B38">
        <w:t>. Kaum jemanden sind diese Netzwerke kein Begriff. Diese Arbeit beschäftigt sich nicht mit den Vor- bzw. Nachteilen solche Netzwerke, vielmehr mit den nicht direkt ersichtlichen Möglichkeiten</w:t>
      </w:r>
      <w:r w:rsidR="00D335DC">
        <w:t>,</w:t>
      </w:r>
      <w:r w:rsidR="000E7E88" w:rsidRPr="00514B38">
        <w:t xml:space="preserve"> den </w:t>
      </w:r>
      <w:r w:rsidR="008C6BCC">
        <w:t>API</w:t>
      </w:r>
      <w:r w:rsidR="000E7E88" w:rsidRPr="00514B38">
        <w:t xml:space="preserve">. Viele Unternehmen fürchten einen </w:t>
      </w:r>
      <w:r w:rsidR="008B33F9" w:rsidRPr="00514B38">
        <w:t>A</w:t>
      </w:r>
      <w:r w:rsidR="000E7E88" w:rsidRPr="00514B38">
        <w:t>uftritt</w:t>
      </w:r>
      <w:r w:rsidR="008B33F9" w:rsidRPr="00514B38">
        <w:t xml:space="preserve"> in solchen Netzwerken</w:t>
      </w:r>
      <w:r w:rsidR="000E7E88" w:rsidRPr="00514B38">
        <w:t xml:space="preserve"> da sich </w:t>
      </w:r>
      <w:r w:rsidR="00D335DC">
        <w:t>n</w:t>
      </w:r>
      <w:r w:rsidR="008B33F9" w:rsidRPr="00514B38">
        <w:t>egative Informationen bzw. Meinungen sehr schnell verbreiten und nur sehr schwer eindämmen lassen. In vielen Fällen lässt sich eine Präsenz jedoch nicht vermeiden, so auch in meinem Arbeitsumfeld. Tätig im  Eventbereich sind</w:t>
      </w:r>
      <w:r w:rsidR="008772D2">
        <w:t xml:space="preserve"> wir</w:t>
      </w:r>
      <w:r w:rsidR="008B33F9" w:rsidRPr="00514B38">
        <w:t xml:space="preserve"> auf solche Netzwerke zur Kundengewinnung stark angewiesen.</w:t>
      </w:r>
      <w:r w:rsidR="008772D2">
        <w:t xml:space="preserve"> Da d</w:t>
      </w:r>
      <w:r w:rsidR="008B33F9" w:rsidRPr="00514B38">
        <w:t xml:space="preserve">iese Netzwerke </w:t>
      </w:r>
      <w:r w:rsidR="008772D2" w:rsidRPr="00514B38">
        <w:t>völlig neue</w:t>
      </w:r>
      <w:r w:rsidR="008772D2">
        <w:t xml:space="preserve"> </w:t>
      </w:r>
      <w:r w:rsidR="008B33F9" w:rsidRPr="00514B38">
        <w:t>Marketingtechniken</w:t>
      </w:r>
      <w:r w:rsidR="008772D2">
        <w:t xml:space="preserve"> </w:t>
      </w:r>
      <w:r w:rsidR="008772D2" w:rsidRPr="00514B38">
        <w:t>eröffnen</w:t>
      </w:r>
      <w:r w:rsidR="008B33F9" w:rsidRPr="00514B38">
        <w:t xml:space="preserve">. Es ist verhältnismäßig sehr günstig neue Kunden zu bewerben. </w:t>
      </w:r>
      <w:r w:rsidR="008772D2">
        <w:t>Leider sind auch w</w:t>
      </w:r>
      <w:r w:rsidR="00F7686E" w:rsidRPr="00514B38">
        <w:t>ir immer wieder mit</w:t>
      </w:r>
      <w:r w:rsidR="008772D2">
        <w:t xml:space="preserve"> der</w:t>
      </w:r>
      <w:r w:rsidR="00F7686E" w:rsidRPr="00514B38">
        <w:t xml:space="preserve"> Problematik der Bildung einer negativen Meinung konfrontiert. Mittels der </w:t>
      </w:r>
      <w:r w:rsidR="008C6BCC">
        <w:t>API</w:t>
      </w:r>
      <w:r w:rsidR="00F7686E" w:rsidRPr="00514B38">
        <w:t xml:space="preserve"> der Netzwerke soll versucht werden negative Meinungen schnell zu erkennen um eine Ausbreitung zu verhindern.</w:t>
      </w:r>
      <w:bookmarkStart w:id="3" w:name="_Toc383453887"/>
    </w:p>
    <w:p w14:paraId="5F58188E" w14:textId="77777777" w:rsidR="00710BC7" w:rsidRPr="00514B38" w:rsidRDefault="00710BC7" w:rsidP="00F7686E">
      <w:r w:rsidRPr="00514B38">
        <w:t>Aus der einleitenden Motivation er</w:t>
      </w:r>
      <w:r w:rsidR="00D335DC">
        <w:t>geben sich folgende Kernthemen</w:t>
      </w:r>
      <w:r w:rsidRPr="00514B38">
        <w:t xml:space="preserve"> für die Seminararbeit:</w:t>
      </w:r>
    </w:p>
    <w:p w14:paraId="51B2DEF8" w14:textId="1E42FEFB" w:rsidR="00710BC7" w:rsidRPr="00514B38" w:rsidRDefault="00710BC7" w:rsidP="00710BC7">
      <w:pPr>
        <w:pStyle w:val="Listenabsatz"/>
        <w:numPr>
          <w:ilvl w:val="0"/>
          <w:numId w:val="2"/>
        </w:numPr>
        <w:rPr>
          <w:sz w:val="21"/>
        </w:rPr>
      </w:pPr>
      <w:r w:rsidRPr="00514B38">
        <w:rPr>
          <w:sz w:val="21"/>
        </w:rPr>
        <w:t>Einführung in die Thematik „soziale</w:t>
      </w:r>
      <w:r w:rsidR="000206A9" w:rsidRPr="00514B38">
        <w:rPr>
          <w:sz w:val="21"/>
        </w:rPr>
        <w:t>“</w:t>
      </w:r>
      <w:r w:rsidRPr="00514B38">
        <w:rPr>
          <w:sz w:val="21"/>
        </w:rPr>
        <w:t xml:space="preserve"> </w:t>
      </w:r>
      <w:r w:rsidR="00BD0011">
        <w:rPr>
          <w:sz w:val="21"/>
        </w:rPr>
        <w:t>API</w:t>
      </w:r>
    </w:p>
    <w:p w14:paraId="5620B2B3" w14:textId="49040689" w:rsidR="00710BC7" w:rsidRPr="00514B38" w:rsidRDefault="00710BC7" w:rsidP="00710BC7">
      <w:pPr>
        <w:pStyle w:val="Listenabsatz"/>
        <w:numPr>
          <w:ilvl w:val="0"/>
          <w:numId w:val="2"/>
        </w:numPr>
        <w:rPr>
          <w:sz w:val="21"/>
        </w:rPr>
      </w:pPr>
      <w:r w:rsidRPr="00514B38">
        <w:rPr>
          <w:sz w:val="21"/>
        </w:rPr>
        <w:t xml:space="preserve">Evaluierung der einzelnen </w:t>
      </w:r>
      <w:r w:rsidR="008C6BCC">
        <w:rPr>
          <w:sz w:val="21"/>
        </w:rPr>
        <w:t>API</w:t>
      </w:r>
    </w:p>
    <w:p w14:paraId="3F74585E" w14:textId="77777777" w:rsidR="00DC3A31" w:rsidRPr="00514B38" w:rsidRDefault="00984ED8" w:rsidP="00E866F6">
      <w:pPr>
        <w:pStyle w:val="Listenabsatz"/>
        <w:numPr>
          <w:ilvl w:val="0"/>
          <w:numId w:val="2"/>
        </w:numPr>
        <w:rPr>
          <w:sz w:val="21"/>
        </w:rPr>
      </w:pPr>
      <w:r w:rsidRPr="00514B38">
        <w:rPr>
          <w:sz w:val="21"/>
        </w:rPr>
        <w:t>Kombination mit der</w:t>
      </w:r>
      <w:r w:rsidR="008E03BD" w:rsidRPr="00514B38">
        <w:rPr>
          <w:sz w:val="21"/>
        </w:rPr>
        <w:t xml:space="preserve"> Thematik „</w:t>
      </w:r>
      <w:r w:rsidR="00E866F6" w:rsidRPr="00514B38">
        <w:rPr>
          <w:sz w:val="21"/>
        </w:rPr>
        <w:t>Sentiment Analyse</w:t>
      </w:r>
      <w:r w:rsidR="008E03BD" w:rsidRPr="00514B38">
        <w:rPr>
          <w:sz w:val="21"/>
        </w:rPr>
        <w:t>“</w:t>
      </w:r>
    </w:p>
    <w:bookmarkEnd w:id="3"/>
    <w:p w14:paraId="6D6ED1BB" w14:textId="77777777" w:rsidR="006569B9" w:rsidRDefault="006569B9">
      <w:pPr>
        <w:jc w:val="left"/>
        <w:rPr>
          <w:rFonts w:eastAsiaTheme="majorEastAsia" w:cstheme="majorBidi"/>
          <w:sz w:val="36"/>
          <w:szCs w:val="40"/>
        </w:rPr>
      </w:pPr>
      <w:r>
        <w:br w:type="page"/>
      </w:r>
    </w:p>
    <w:p w14:paraId="4F70ECFE" w14:textId="77777777" w:rsidR="00356464" w:rsidRPr="00514B38" w:rsidRDefault="005177C5" w:rsidP="0076548B">
      <w:pPr>
        <w:pStyle w:val="berschrift2"/>
      </w:pPr>
      <w:bookmarkStart w:id="4" w:name="_Toc390365295"/>
      <w:r w:rsidRPr="00514B38">
        <w:lastRenderedPageBreak/>
        <w:t>Fragestellungen</w:t>
      </w:r>
      <w:bookmarkEnd w:id="4"/>
    </w:p>
    <w:p w14:paraId="3A40A211" w14:textId="77777777" w:rsidR="005177C5" w:rsidRPr="00514B38" w:rsidRDefault="005177C5" w:rsidP="005177C5">
      <w:r w:rsidRPr="00514B38">
        <w:t>Folgende zentrale Fragestellungen sollen in der Seminararbeit beantwortet werden.</w:t>
      </w:r>
    </w:p>
    <w:p w14:paraId="5C963F30" w14:textId="77777777" w:rsidR="005177C5" w:rsidRPr="00514B38" w:rsidRDefault="00DC3A31" w:rsidP="005177C5">
      <w:pPr>
        <w:pStyle w:val="Listenabsatz"/>
        <w:numPr>
          <w:ilvl w:val="0"/>
          <w:numId w:val="3"/>
        </w:numPr>
      </w:pPr>
      <w:r w:rsidRPr="00514B38">
        <w:t>Sozial API spezifische Frage</w:t>
      </w:r>
      <w:r w:rsidR="00D335DC">
        <w:t>n</w:t>
      </w:r>
    </w:p>
    <w:p w14:paraId="0B030C8D" w14:textId="77777777" w:rsidR="00DC3A31" w:rsidRPr="00514B38" w:rsidRDefault="00DC3A31" w:rsidP="00DC3A31">
      <w:pPr>
        <w:pStyle w:val="Listenabsatz"/>
        <w:numPr>
          <w:ilvl w:val="1"/>
          <w:numId w:val="3"/>
        </w:numPr>
      </w:pPr>
      <w:r w:rsidRPr="00514B38">
        <w:t>Was ist eine „</w:t>
      </w:r>
      <w:r w:rsidR="000206A9" w:rsidRPr="00514B38">
        <w:t>soziale“ API</w:t>
      </w:r>
      <w:r w:rsidRPr="00514B38">
        <w:t>?</w:t>
      </w:r>
    </w:p>
    <w:p w14:paraId="0F053738" w14:textId="6C50C0F1" w:rsidR="005177C5" w:rsidRPr="00514B38" w:rsidRDefault="00DC3A31" w:rsidP="005177C5">
      <w:pPr>
        <w:pStyle w:val="Listenabsatz"/>
        <w:numPr>
          <w:ilvl w:val="1"/>
          <w:numId w:val="3"/>
        </w:numPr>
      </w:pPr>
      <w:r w:rsidRPr="00514B38">
        <w:t xml:space="preserve">Welche </w:t>
      </w:r>
      <w:r w:rsidR="008C6BCC">
        <w:t>API</w:t>
      </w:r>
      <w:r w:rsidRPr="00514B38">
        <w:t xml:space="preserve"> existieren</w:t>
      </w:r>
      <w:r w:rsidR="00984ED8" w:rsidRPr="00514B38">
        <w:t>?</w:t>
      </w:r>
      <w:r w:rsidRPr="00514B38">
        <w:t xml:space="preserve"> (Auszug)</w:t>
      </w:r>
    </w:p>
    <w:p w14:paraId="56242972" w14:textId="77777777" w:rsidR="00DC3A31" w:rsidRPr="00514B38" w:rsidRDefault="00984ED8" w:rsidP="005177C5">
      <w:pPr>
        <w:pStyle w:val="Listenabsatz"/>
        <w:numPr>
          <w:ilvl w:val="1"/>
          <w:numId w:val="3"/>
        </w:numPr>
      </w:pPr>
      <w:r w:rsidRPr="00514B38">
        <w:t>Welche API für welchen Zweck geeignet?</w:t>
      </w:r>
    </w:p>
    <w:p w14:paraId="55CB48BC" w14:textId="2E5C5389" w:rsidR="00984ED8" w:rsidRPr="00514B38" w:rsidRDefault="00984ED8" w:rsidP="005177C5">
      <w:pPr>
        <w:pStyle w:val="Listenabsatz"/>
        <w:numPr>
          <w:ilvl w:val="1"/>
          <w:numId w:val="3"/>
        </w:numPr>
      </w:pPr>
      <w:r w:rsidRPr="00514B38">
        <w:t xml:space="preserve">Wie werden die </w:t>
      </w:r>
      <w:r w:rsidR="008C6BCC">
        <w:t>API</w:t>
      </w:r>
      <w:r w:rsidRPr="00514B38">
        <w:t xml:space="preserve"> verwendet?</w:t>
      </w:r>
    </w:p>
    <w:p w14:paraId="72B246EF" w14:textId="2825426F" w:rsidR="00984ED8" w:rsidRPr="00514B38" w:rsidRDefault="00984ED8" w:rsidP="00984ED8">
      <w:pPr>
        <w:pStyle w:val="Listenabsatz"/>
        <w:numPr>
          <w:ilvl w:val="0"/>
          <w:numId w:val="3"/>
        </w:numPr>
      </w:pPr>
      <w:r w:rsidRPr="00514B38">
        <w:t xml:space="preserve">Fragen in Verbindung mit </w:t>
      </w:r>
      <w:r w:rsidR="004309A0">
        <w:t>der Daten Analyse</w:t>
      </w:r>
    </w:p>
    <w:p w14:paraId="1DDB3632" w14:textId="77777777" w:rsidR="004309A0" w:rsidRDefault="004309A0" w:rsidP="004309A0">
      <w:pPr>
        <w:pStyle w:val="Listenabsatz"/>
        <w:numPr>
          <w:ilvl w:val="1"/>
          <w:numId w:val="3"/>
        </w:numPr>
      </w:pPr>
      <w:r>
        <w:t>Was ist</w:t>
      </w:r>
      <w:r w:rsidRPr="00514B38">
        <w:t xml:space="preserve"> Sentiment Analysis?</w:t>
      </w:r>
    </w:p>
    <w:p w14:paraId="1FF2873E" w14:textId="65B3EE42" w:rsidR="00984ED8" w:rsidRPr="00514B38" w:rsidRDefault="00984ED8" w:rsidP="00984ED8">
      <w:pPr>
        <w:pStyle w:val="Listenabsatz"/>
        <w:numPr>
          <w:ilvl w:val="1"/>
          <w:numId w:val="3"/>
        </w:numPr>
      </w:pPr>
      <w:r w:rsidRPr="00514B38">
        <w:t xml:space="preserve">Wie gut eignen sich die </w:t>
      </w:r>
      <w:r w:rsidR="008C6BCC">
        <w:t>API</w:t>
      </w:r>
      <w:r w:rsidRPr="00514B38">
        <w:t xml:space="preserve"> dafür?</w:t>
      </w:r>
    </w:p>
    <w:p w14:paraId="363B0D45" w14:textId="77777777" w:rsidR="00984ED8" w:rsidRPr="00514B38" w:rsidRDefault="00984ED8" w:rsidP="00984ED8">
      <w:pPr>
        <w:pStyle w:val="Listenabsatz"/>
        <w:numPr>
          <w:ilvl w:val="1"/>
          <w:numId w:val="3"/>
        </w:numPr>
      </w:pPr>
      <w:r w:rsidRPr="00514B38">
        <w:t>Problematiken der Sentiment Analyse?</w:t>
      </w:r>
    </w:p>
    <w:p w14:paraId="1278EF4E" w14:textId="77777777" w:rsidR="00E866F6" w:rsidRPr="00514B38" w:rsidRDefault="00E866F6" w:rsidP="00984ED8">
      <w:pPr>
        <w:pStyle w:val="Listenabsatz"/>
        <w:numPr>
          <w:ilvl w:val="1"/>
          <w:numId w:val="3"/>
        </w:numPr>
      </w:pPr>
      <w:r w:rsidRPr="00514B38">
        <w:t>Welche Frameworks existieren?</w:t>
      </w:r>
    </w:p>
    <w:p w14:paraId="448131A4" w14:textId="1886876C" w:rsidR="00E866F6" w:rsidRPr="00514B38" w:rsidRDefault="00E866F6" w:rsidP="00E866F6">
      <w:r w:rsidRPr="00514B38">
        <w:t xml:space="preserve">Welche </w:t>
      </w:r>
      <w:r w:rsidR="008C6BCC">
        <w:t>API</w:t>
      </w:r>
      <w:r w:rsidRPr="00514B38">
        <w:t xml:space="preserve"> existieren, wie werden diese </w:t>
      </w:r>
      <w:r w:rsidR="00D335DC">
        <w:t>v</w:t>
      </w:r>
      <w:r w:rsidRPr="00514B38">
        <w:t>erwendet</w:t>
      </w:r>
      <w:r w:rsidR="00D335DC">
        <w:t>,</w:t>
      </w:r>
      <w:r w:rsidRPr="00514B38">
        <w:t xml:space="preserve"> sowie </w:t>
      </w:r>
      <w:r w:rsidR="00D335DC">
        <w:t xml:space="preserve">eignen sich diese zur </w:t>
      </w:r>
      <w:proofErr w:type="spellStart"/>
      <w:r w:rsidR="00D335DC">
        <w:t>Sentimenta</w:t>
      </w:r>
      <w:r w:rsidRPr="00514B38">
        <w:t>nalyse</w:t>
      </w:r>
      <w:proofErr w:type="spellEnd"/>
      <w:r w:rsidRPr="00514B38">
        <w:t xml:space="preserve"> sprich zur Erkennung von Meinungsbildungen? </w:t>
      </w:r>
    </w:p>
    <w:p w14:paraId="2B5A4429" w14:textId="77777777" w:rsidR="00CD3347" w:rsidRPr="00514B38" w:rsidRDefault="00356464" w:rsidP="0076548B">
      <w:pPr>
        <w:pStyle w:val="berschrift2"/>
      </w:pPr>
      <w:bookmarkStart w:id="5" w:name="_Toc383453888"/>
      <w:bookmarkStart w:id="6" w:name="_Toc390365296"/>
      <w:r w:rsidRPr="00514B38">
        <w:t>Zielsetzung</w:t>
      </w:r>
      <w:bookmarkEnd w:id="5"/>
      <w:r w:rsidR="00DD6A84" w:rsidRPr="00514B38">
        <w:t xml:space="preserve"> und Methodik</w:t>
      </w:r>
      <w:bookmarkEnd w:id="6"/>
    </w:p>
    <w:p w14:paraId="40F59BBB" w14:textId="0EE9BDD7" w:rsidR="00DD6A84" w:rsidRPr="00514B38" w:rsidRDefault="00E866F6" w:rsidP="00DD6A84">
      <w:r w:rsidRPr="00514B38">
        <w:t xml:space="preserve">Ziel dieser Arbeit ist, dem interessierten Leser einen </w:t>
      </w:r>
      <w:r w:rsidR="000206A9" w:rsidRPr="00514B38">
        <w:t xml:space="preserve">Einstieg in die Verwendung von „sozialen“ </w:t>
      </w:r>
      <w:r w:rsidR="008C6BCC">
        <w:t>API</w:t>
      </w:r>
      <w:r w:rsidR="000206A9" w:rsidRPr="00514B38">
        <w:t xml:space="preserve"> zu vermitteln</w:t>
      </w:r>
      <w:r w:rsidR="001319E4" w:rsidRPr="00514B38">
        <w:t>, sowi</w:t>
      </w:r>
      <w:r w:rsidR="00D335DC">
        <w:t xml:space="preserve">e in die Thematik der </w:t>
      </w:r>
      <w:proofErr w:type="spellStart"/>
      <w:r w:rsidR="00D335DC">
        <w:t>Sentimenta</w:t>
      </w:r>
      <w:r w:rsidR="001319E4" w:rsidRPr="00514B38">
        <w:t>nalyse</w:t>
      </w:r>
      <w:proofErr w:type="spellEnd"/>
      <w:r w:rsidR="000206A9" w:rsidRPr="00514B38">
        <w:t>.</w:t>
      </w:r>
      <w:r w:rsidR="00526015" w:rsidRPr="00514B38">
        <w:t xml:space="preserve"> Aufbauen</w:t>
      </w:r>
      <w:r w:rsidR="00AD25DF">
        <w:t>d</w:t>
      </w:r>
      <w:r w:rsidR="00526015" w:rsidRPr="00514B38">
        <w:t xml:space="preserve"> auf diesen Erkenntnissen soll </w:t>
      </w:r>
      <w:r w:rsidR="001319E4" w:rsidRPr="00514B38">
        <w:t>gez</w:t>
      </w:r>
      <w:r w:rsidR="00D335DC">
        <w:t xml:space="preserve">eigt werden wie durch </w:t>
      </w:r>
      <w:proofErr w:type="spellStart"/>
      <w:r w:rsidR="00D335DC">
        <w:t>Sentimenta</w:t>
      </w:r>
      <w:r w:rsidR="001319E4" w:rsidRPr="00514B38">
        <w:t>nalyse</w:t>
      </w:r>
      <w:proofErr w:type="spellEnd"/>
      <w:r w:rsidR="001319E4" w:rsidRPr="00514B38">
        <w:t xml:space="preserve"> der verfügbaren Daten profitiert werden kann und welcher Mehrwert aber auch welche Risiken dadur</w:t>
      </w:r>
      <w:r w:rsidR="008C6BCC">
        <w:t>ch entstehen. Anhand von p</w:t>
      </w:r>
      <w:r w:rsidR="00D335DC">
        <w:t>raxis</w:t>
      </w:r>
      <w:r w:rsidR="001319E4" w:rsidRPr="00514B38">
        <w:t>bezogenen Beispielen wird versucht die Thematik zu veranschaulichen.</w:t>
      </w:r>
    </w:p>
    <w:p w14:paraId="29642FAC" w14:textId="77777777" w:rsidR="009A6424" w:rsidRDefault="009A6424" w:rsidP="00FC0035"/>
    <w:p w14:paraId="0C410871" w14:textId="77777777" w:rsidR="00324443" w:rsidRPr="00FC0035" w:rsidRDefault="00324443" w:rsidP="00FC0035">
      <w:pPr>
        <w:sectPr w:rsidR="00324443" w:rsidRPr="00FC0035" w:rsidSect="006E2F4C">
          <w:headerReference w:type="default" r:id="rId9"/>
          <w:footerReference w:type="default" r:id="rId10"/>
          <w:pgSz w:w="11906" w:h="16838"/>
          <w:pgMar w:top="2268" w:right="2381" w:bottom="2268" w:left="2381" w:header="709" w:footer="1735" w:gutter="0"/>
          <w:pgNumType w:start="1"/>
          <w:cols w:space="708"/>
          <w:docGrid w:linePitch="360"/>
        </w:sectPr>
      </w:pPr>
    </w:p>
    <w:p w14:paraId="0385B20E" w14:textId="191B11AC" w:rsidR="000E125C" w:rsidRDefault="000E125C" w:rsidP="00FC0035">
      <w:pPr>
        <w:pStyle w:val="berschrift1"/>
      </w:pPr>
      <w:bookmarkStart w:id="7" w:name="_Toc390365297"/>
      <w:r>
        <w:lastRenderedPageBreak/>
        <w:t>„</w:t>
      </w:r>
      <w:r w:rsidRPr="009A6424">
        <w:t>soziale</w:t>
      </w:r>
      <w:r>
        <w:t xml:space="preserve">“ </w:t>
      </w:r>
      <w:r w:rsidR="008C6BCC">
        <w:t>API</w:t>
      </w:r>
      <w:bookmarkEnd w:id="7"/>
    </w:p>
    <w:p w14:paraId="3B0C6B06" w14:textId="054169DC" w:rsidR="000E125C" w:rsidRDefault="000E125C" w:rsidP="000E125C">
      <w:pPr>
        <w:pStyle w:val="berschrift2"/>
      </w:pPr>
      <w:bookmarkStart w:id="8" w:name="_Toc390365298"/>
      <w:r>
        <w:t>Funktionsbeschreibung</w:t>
      </w:r>
      <w:r w:rsidR="00536D49">
        <w:t xml:space="preserve"> und </w:t>
      </w:r>
      <w:r w:rsidR="00EB4A1C">
        <w:t>Entwicklung</w:t>
      </w:r>
      <w:bookmarkEnd w:id="8"/>
    </w:p>
    <w:p w14:paraId="5429FDF4" w14:textId="75DBD73F" w:rsidR="00005B9A" w:rsidRDefault="00491E16" w:rsidP="000E125C">
      <w:r>
        <w:t xml:space="preserve">Dieses Kapitel soll einen Überblick der am </w:t>
      </w:r>
      <w:r w:rsidR="00AB44F1">
        <w:t>s</w:t>
      </w:r>
      <w:r>
        <w:t xml:space="preserve">tärksten verbreiteten </w:t>
      </w:r>
      <w:r w:rsidR="008C6BCC">
        <w:t>API</w:t>
      </w:r>
      <w:r>
        <w:t xml:space="preserve"> schaffen.</w:t>
      </w:r>
      <w:r w:rsidR="00974804">
        <w:t xml:space="preserve"> </w:t>
      </w:r>
      <w:r w:rsidR="00206D24">
        <w:t xml:space="preserve">Das Internet ist heutzutage eines der am </w:t>
      </w:r>
      <w:r w:rsidR="00AB44F1">
        <w:t>m</w:t>
      </w:r>
      <w:r w:rsidR="00206D24">
        <w:t>eisten verwendeten Medien</w:t>
      </w:r>
      <w:r w:rsidR="00661842">
        <w:t xml:space="preserve"> zum Verbreiten von Informationen.</w:t>
      </w:r>
      <w:r w:rsidR="00206D24">
        <w:t xml:space="preserve"> Vor allen durch soziale Netzwerke wie </w:t>
      </w:r>
      <w:r w:rsidR="00217041">
        <w:t>Facebook, Twitter, YouTube und C</w:t>
      </w:r>
      <w:r w:rsidR="00206D24">
        <w:t>o. Um dem Benutzer eine noch bessere Erfahrung zu ermöglichen</w:t>
      </w:r>
      <w:r w:rsidR="00661842">
        <w:t>,</w:t>
      </w:r>
      <w:r w:rsidR="00206D24">
        <w:t xml:space="preserve"> gibt es unzählige Anwendungen</w:t>
      </w:r>
      <w:r w:rsidR="00661842">
        <w:t>,</w:t>
      </w:r>
      <w:r w:rsidR="00206D24">
        <w:t xml:space="preserve"> welche die einzelnen Plattformen verknüpfen. Eine sehr bekannte solche Anwendung ist „Instagram“. Mittels dieser</w:t>
      </w:r>
      <w:r w:rsidR="00D5247D">
        <w:t>,</w:t>
      </w:r>
      <w:r w:rsidR="00206D24">
        <w:t xml:space="preserve"> ist es möglich sehr einfach und schnell Fotos mit einem Smartphone zu erstellen, bearbeiten u</w:t>
      </w:r>
      <w:r w:rsidR="00005B9A">
        <w:t>nd vor allem zu verteilen.</w:t>
      </w:r>
      <w:r w:rsidR="00206D24">
        <w:t xml:space="preserve"> Dabei wird das neue Foto mit nur einem Klick in nahezu allen sozialen Netzwerken verteilt oder geteilt. Solche Anwendungen werden von den Entwicklern meist „</w:t>
      </w:r>
      <w:proofErr w:type="spellStart"/>
      <w:r w:rsidR="00206D24">
        <w:t>mashups</w:t>
      </w:r>
      <w:proofErr w:type="spellEnd"/>
      <w:r w:rsidR="00206D24">
        <w:t>“ genannt, sprich die nahtlose Kom</w:t>
      </w:r>
      <w:r w:rsidR="00D5247D">
        <w:t>bination von Plattformen und In</w:t>
      </w:r>
      <w:r w:rsidR="00206D24">
        <w:t>halten.</w:t>
      </w:r>
    </w:p>
    <w:p w14:paraId="58FA65E0" w14:textId="4B00FB7D" w:rsidR="00D5247D" w:rsidRDefault="00675FD1" w:rsidP="000E125C">
      <w:r>
        <w:t xml:space="preserve"> So gut wie alle sozialen Netzwerke</w:t>
      </w:r>
      <w:r w:rsidR="00D5247D">
        <w:t>,</w:t>
      </w:r>
      <w:r>
        <w:t xml:space="preserve"> stellen leistungsstarke </w:t>
      </w:r>
      <w:r w:rsidR="008C6BCC">
        <w:t>API</w:t>
      </w:r>
      <w:r>
        <w:t xml:space="preserve"> zur Verfügung</w:t>
      </w:r>
      <w:r w:rsidR="00005B9A">
        <w:t>, wodurch solche „</w:t>
      </w:r>
      <w:proofErr w:type="spellStart"/>
      <w:r w:rsidR="00005B9A">
        <w:t>mashups</w:t>
      </w:r>
      <w:proofErr w:type="spellEnd"/>
      <w:r w:rsidR="00005B9A">
        <w:t>“ überhaupt erst ermöglicht werden</w:t>
      </w:r>
      <w:r w:rsidR="009E5DC5">
        <w:t xml:space="preserve">. </w:t>
      </w:r>
      <w:r w:rsidR="00005B9A">
        <w:t>F</w:t>
      </w:r>
      <w:r w:rsidR="009E5DC5">
        <w:t>ast ausschließlich</w:t>
      </w:r>
      <w:r w:rsidR="00005B9A">
        <w:t xml:space="preserve"> fungieren diese</w:t>
      </w:r>
      <w:r w:rsidR="009E5DC5">
        <w:t xml:space="preserve"> in Form von Web Services</w:t>
      </w:r>
      <w:r w:rsidR="00527A6B">
        <w:rPr>
          <w:rStyle w:val="Funotenzeichen"/>
        </w:rPr>
        <w:footnoteReference w:id="1"/>
      </w:r>
      <w:r w:rsidR="009E5DC5">
        <w:t xml:space="preserve">. Die </w:t>
      </w:r>
      <w:r w:rsidR="00D5247D">
        <w:t xml:space="preserve">Anzahl der verfügbaren </w:t>
      </w:r>
      <w:r w:rsidR="008C6BCC">
        <w:t>API</w:t>
      </w:r>
      <w:r w:rsidR="00D5247D">
        <w:t xml:space="preserve"> sind</w:t>
      </w:r>
      <w:r w:rsidR="009E5DC5">
        <w:t xml:space="preserve"> in den let</w:t>
      </w:r>
      <w:r w:rsidR="00D5247D">
        <w:t xml:space="preserve">zten Jahren förmlich explodiert. So stieg die Anzahl der </w:t>
      </w:r>
      <w:r w:rsidR="008C6BCC">
        <w:t>API</w:t>
      </w:r>
      <w:r w:rsidR="00D5247D">
        <w:t xml:space="preserve"> von</w:t>
      </w:r>
      <w:r w:rsidR="00B9582C">
        <w:t xml:space="preserve"> etwa 200 </w:t>
      </w:r>
      <w:r w:rsidR="00D5247D">
        <w:t xml:space="preserve">seit </w:t>
      </w:r>
      <w:r w:rsidR="00B9582C">
        <w:t>Anfang 2</w:t>
      </w:r>
      <w:r w:rsidR="00005B9A">
        <w:t>006 auf über 10000 im Jahr 2013</w:t>
      </w:r>
      <w:r w:rsidR="00D5247D">
        <w:t>. D</w:t>
      </w:r>
      <w:r w:rsidR="00B9582C">
        <w:t xml:space="preserve">abei handelt es sich </w:t>
      </w:r>
      <w:r w:rsidR="00005B9A">
        <w:t xml:space="preserve">lediglich um auf </w:t>
      </w:r>
      <w:r w:rsidR="00217041">
        <w:t>„</w:t>
      </w:r>
      <w:proofErr w:type="spellStart"/>
      <w:r w:rsidR="00217041">
        <w:t>ProgrammableWeb</w:t>
      </w:r>
      <w:proofErr w:type="spellEnd"/>
      <w:r w:rsidR="00B9582C">
        <w:t>“</w:t>
      </w:r>
      <w:r w:rsidR="00005B9A">
        <w:t xml:space="preserve"> registrierte </w:t>
      </w:r>
      <w:r w:rsidR="00BD0011">
        <w:t>API</w:t>
      </w:r>
      <w:r w:rsidR="00B9582C">
        <w:t>.</w:t>
      </w:r>
      <w:r w:rsidR="00AB44F1" w:rsidRPr="00AB44F1">
        <w:t xml:space="preserve"> </w:t>
      </w:r>
      <w:r w:rsidR="0043452E" w:rsidRPr="0043452E">
        <w:rPr>
          <w:i/>
        </w:rPr>
        <w:t xml:space="preserve">Siehe Quelle </w:t>
      </w:r>
      <w:sdt>
        <w:sdtPr>
          <w:rPr>
            <w:i/>
          </w:rPr>
          <w:id w:val="-869756012"/>
          <w:citation/>
        </w:sdtPr>
        <w:sdtContent>
          <w:r w:rsidR="00AB44F1" w:rsidRPr="0043452E">
            <w:rPr>
              <w:i/>
            </w:rPr>
            <w:fldChar w:fldCharType="begin"/>
          </w:r>
          <w:r w:rsidR="00AB44F1" w:rsidRPr="0043452E">
            <w:rPr>
              <w:i/>
            </w:rPr>
            <w:instrText xml:space="preserve"> CITATION Pro13 \l 3079 </w:instrText>
          </w:r>
          <w:r w:rsidR="00AB44F1" w:rsidRPr="0043452E">
            <w:rPr>
              <w:i/>
            </w:rPr>
            <w:fldChar w:fldCharType="separate"/>
          </w:r>
          <w:r w:rsidR="00AB44F1" w:rsidRPr="0043452E">
            <w:rPr>
              <w:i/>
              <w:noProof/>
            </w:rPr>
            <w:t>(1)</w:t>
          </w:r>
          <w:r w:rsidR="00AB44F1" w:rsidRPr="0043452E">
            <w:rPr>
              <w:i/>
            </w:rPr>
            <w:fldChar w:fldCharType="end"/>
          </w:r>
        </w:sdtContent>
      </w:sdt>
      <w:r w:rsidR="008C2122">
        <w:rPr>
          <w:i/>
        </w:rPr>
        <w:t xml:space="preserve">, </w:t>
      </w:r>
      <w:sdt>
        <w:sdtPr>
          <w:rPr>
            <w:i/>
          </w:rPr>
          <w:id w:val="522364825"/>
          <w:citation/>
        </w:sdtPr>
        <w:sdtContent>
          <w:r w:rsidR="008C2122">
            <w:rPr>
              <w:i/>
            </w:rPr>
            <w:fldChar w:fldCharType="begin"/>
          </w:r>
          <w:r w:rsidR="002C0389">
            <w:rPr>
              <w:i/>
            </w:rPr>
            <w:instrText xml:space="preserve">CITATION Pro14 \l 3079 </w:instrText>
          </w:r>
          <w:r w:rsidR="008C2122">
            <w:rPr>
              <w:i/>
            </w:rPr>
            <w:fldChar w:fldCharType="separate"/>
          </w:r>
          <w:r w:rsidR="002C0389">
            <w:rPr>
              <w:noProof/>
            </w:rPr>
            <w:t>(2)</w:t>
          </w:r>
          <w:r w:rsidR="008C2122">
            <w:rPr>
              <w:i/>
            </w:rPr>
            <w:fldChar w:fldCharType="end"/>
          </w:r>
        </w:sdtContent>
      </w:sdt>
      <w:r w:rsidR="0043452E" w:rsidRPr="0043452E">
        <w:rPr>
          <w:i/>
        </w:rPr>
        <w:t>.</w:t>
      </w:r>
    </w:p>
    <w:p w14:paraId="608A6FA4" w14:textId="7F9D3143" w:rsidR="00005B9A" w:rsidRDefault="00B9582C" w:rsidP="000E125C">
      <w:r>
        <w:t xml:space="preserve"> </w:t>
      </w:r>
      <w:r>
        <w:fldChar w:fldCharType="begin"/>
      </w:r>
      <w:r>
        <w:instrText xml:space="preserve"> REF _Ref390098018 \h </w:instrText>
      </w:r>
      <w:r>
        <w:fldChar w:fldCharType="separate"/>
      </w:r>
      <w:r w:rsidR="000A3F47">
        <w:t xml:space="preserve">Abbildung </w:t>
      </w:r>
      <w:r w:rsidR="000A3F47">
        <w:rPr>
          <w:noProof/>
        </w:rPr>
        <w:t>1</w:t>
      </w:r>
      <w:r>
        <w:fldChar w:fldCharType="end"/>
      </w:r>
      <w:r>
        <w:t xml:space="preserve"> veranschaulicht das Wachstum der letzten Jahre. </w:t>
      </w:r>
    </w:p>
    <w:p w14:paraId="36F43B8C" w14:textId="77777777" w:rsidR="00AB44F1" w:rsidRDefault="00AB44F1" w:rsidP="000E125C"/>
    <w:p w14:paraId="73161FE8" w14:textId="77777777" w:rsidR="00AB44F1" w:rsidRDefault="00AB44F1" w:rsidP="00AB44F1">
      <w:pPr>
        <w:keepNext/>
        <w:jc w:val="center"/>
      </w:pPr>
      <w:r>
        <w:rPr>
          <w:noProof/>
          <w:lang w:eastAsia="de-AT"/>
        </w:rPr>
        <w:lastRenderedPageBreak/>
        <w:drawing>
          <wp:inline distT="0" distB="0" distL="0" distR="0" wp14:anchorId="6534AD65" wp14:editId="30ECE963">
            <wp:extent cx="4536440" cy="2718435"/>
            <wp:effectExtent l="0" t="0" r="16510" b="5715"/>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32D30A08" w14:textId="77777777" w:rsidR="00AB44F1" w:rsidRDefault="00AB44F1" w:rsidP="00AB44F1">
      <w:pPr>
        <w:pStyle w:val="Beschriftung"/>
      </w:pPr>
      <w:bookmarkStart w:id="9" w:name="_Ref390098018"/>
      <w:bookmarkStart w:id="10" w:name="_Ref390098013"/>
      <w:r>
        <w:t xml:space="preserve">Abbildung </w:t>
      </w:r>
      <w:fldSimple w:instr=" SEQ Abbildung \* ARABIC ">
        <w:r>
          <w:rPr>
            <w:noProof/>
          </w:rPr>
          <w:t>1</w:t>
        </w:r>
      </w:fldSimple>
      <w:bookmarkEnd w:id="9"/>
      <w:r>
        <w:t xml:space="preserve"> Wachstum Anzahl angebotene API</w:t>
      </w:r>
      <w:bookmarkEnd w:id="10"/>
      <w:r>
        <w:t xml:space="preserve"> auf </w:t>
      </w:r>
      <w:proofErr w:type="spellStart"/>
      <w:r>
        <w:t>ProgrammableWeb</w:t>
      </w:r>
      <w:proofErr w:type="spellEnd"/>
      <w:r>
        <w:t xml:space="preserve"> </w:t>
      </w:r>
    </w:p>
    <w:p w14:paraId="529D2EB8" w14:textId="77777777" w:rsidR="00AB44F1" w:rsidRDefault="00AB44F1" w:rsidP="000E125C"/>
    <w:p w14:paraId="6BAD21DC" w14:textId="5D15F5F9" w:rsidR="00005B9A" w:rsidRDefault="004B1214" w:rsidP="000E125C">
      <w:r>
        <w:t xml:space="preserve">Viele der </w:t>
      </w:r>
      <w:r w:rsidR="00EB46EB">
        <w:t xml:space="preserve">frühen </w:t>
      </w:r>
      <w:r w:rsidR="008C6BCC">
        <w:t>API</w:t>
      </w:r>
      <w:r w:rsidR="00EB46EB">
        <w:t xml:space="preserve"> verwendeten SOAP</w:t>
      </w:r>
      <w:r w:rsidR="00EB46EB">
        <w:rPr>
          <w:rStyle w:val="Funotenzeichen"/>
        </w:rPr>
        <w:footnoteReference w:id="2"/>
      </w:r>
      <w:r>
        <w:t xml:space="preserve">, </w:t>
      </w:r>
      <w:r w:rsidR="00EB46EB">
        <w:t>ein Netzwerkprotokoll mit dessen Hilfe</w:t>
      </w:r>
      <w:r>
        <w:t>,</w:t>
      </w:r>
      <w:r w:rsidR="00EB46EB">
        <w:t xml:space="preserve"> Daten zwischen Sys</w:t>
      </w:r>
      <w:r>
        <w:t>teme ausgetauscht werden können. Z</w:t>
      </w:r>
      <w:r w:rsidR="00EB46EB">
        <w:t>ur Repräsentation der Daten wird XML</w:t>
      </w:r>
      <w:r w:rsidR="00EB46EB">
        <w:rPr>
          <w:rStyle w:val="Funotenzeichen"/>
        </w:rPr>
        <w:footnoteReference w:id="3"/>
      </w:r>
      <w:r w:rsidR="00EB46EB">
        <w:t xml:space="preserve"> verwendet. </w:t>
      </w:r>
    </w:p>
    <w:p w14:paraId="52F61800" w14:textId="1F05DBA3" w:rsidR="00005B9A" w:rsidRDefault="00EB46EB" w:rsidP="000E125C">
      <w:r>
        <w:t xml:space="preserve">Durch </w:t>
      </w:r>
      <w:r w:rsidR="00FA73C0">
        <w:t>das enorme</w:t>
      </w:r>
      <w:r>
        <w:t xml:space="preserve"> Wachstum von Weban</w:t>
      </w:r>
      <w:r w:rsidR="004B1214">
        <w:t>wendungen in den letzten Jahren</w:t>
      </w:r>
      <w:r w:rsidR="00335637">
        <w:t xml:space="preserve">, </w:t>
      </w:r>
      <w:r w:rsidR="00FA73C0">
        <w:t>w</w:t>
      </w:r>
      <w:r w:rsidR="00335637">
        <w:t xml:space="preserve">urden </w:t>
      </w:r>
      <w:r w:rsidR="00FA73C0">
        <w:t xml:space="preserve">einfachere Protokolle gefordert, welche mittels einfacher </w:t>
      </w:r>
      <w:r w:rsidR="00FA73C0" w:rsidRPr="00FA73C0">
        <w:t>Skriptsprache</w:t>
      </w:r>
      <w:r w:rsidR="00FA73C0">
        <w:t>n wie</w:t>
      </w:r>
      <w:r w:rsidR="00335637">
        <w:t xml:space="preserve"> z</w:t>
      </w:r>
      <w:r w:rsidR="008E0343">
        <w:t>.</w:t>
      </w:r>
      <w:r w:rsidR="00335637">
        <w:t>B.</w:t>
      </w:r>
      <w:r w:rsidR="00FA73C0">
        <w:t xml:space="preserve"> Jav</w:t>
      </w:r>
      <w:r w:rsidR="00335637">
        <w:t>aScript verwendet werden.</w:t>
      </w:r>
      <w:r w:rsidR="00FA73C0">
        <w:t xml:space="preserve"> SOAP war nie für Webanwendungen gedacht, dessen Anwendungsbereich liegt im </w:t>
      </w:r>
      <w:r w:rsidR="00AB44F1">
        <w:t>Enterprise Bereich</w:t>
      </w:r>
      <w:r w:rsidR="00FA73C0">
        <w:t>.</w:t>
      </w:r>
      <w:r w:rsidR="00AB44F1">
        <w:t xml:space="preserve"> </w:t>
      </w:r>
      <w:r w:rsidR="00FA73C0">
        <w:t xml:space="preserve">Weshalb sich in den letzten </w:t>
      </w:r>
      <w:r w:rsidR="00005B9A">
        <w:t xml:space="preserve">Jahren </w:t>
      </w:r>
      <w:r w:rsidR="00FA73C0">
        <w:t>das REST</w:t>
      </w:r>
      <w:r w:rsidR="00FA73C0">
        <w:rPr>
          <w:rStyle w:val="Funotenzeichen"/>
        </w:rPr>
        <w:footnoteReference w:id="4"/>
      </w:r>
      <w:r w:rsidR="00FA73C0">
        <w:t xml:space="preserve"> </w:t>
      </w:r>
      <w:r w:rsidR="00FA73C0" w:rsidRPr="00FA73C0">
        <w:t xml:space="preserve">Programmierparadigma </w:t>
      </w:r>
      <w:r w:rsidR="004D79BB">
        <w:t>durchgesetzt</w:t>
      </w:r>
      <w:r w:rsidR="00851AAE">
        <w:t xml:space="preserve"> hat</w:t>
      </w:r>
      <w:r w:rsidR="00FA73C0">
        <w:t xml:space="preserve"> und mittlerweile von mehr als 70% aller </w:t>
      </w:r>
      <w:r w:rsidR="008C6BCC">
        <w:t>API</w:t>
      </w:r>
      <w:r w:rsidR="00FA73C0">
        <w:t xml:space="preserve"> angeboten wird.  </w:t>
      </w:r>
      <w:r w:rsidR="003253F1">
        <w:fldChar w:fldCharType="begin"/>
      </w:r>
      <w:r w:rsidR="003253F1">
        <w:instrText xml:space="preserve"> REF _Ref390100126 \h </w:instrText>
      </w:r>
      <w:r w:rsidR="003253F1">
        <w:fldChar w:fldCharType="separate"/>
      </w:r>
      <w:r w:rsidR="000A3F47">
        <w:t xml:space="preserve">Abbildung </w:t>
      </w:r>
      <w:r w:rsidR="000A3F47">
        <w:rPr>
          <w:noProof/>
        </w:rPr>
        <w:t>2</w:t>
      </w:r>
      <w:r w:rsidR="003253F1">
        <w:fldChar w:fldCharType="end"/>
      </w:r>
      <w:r w:rsidR="003253F1">
        <w:t xml:space="preserve"> zeigt die Entwicklung von REST in Vergleich zu SOAP in den letzten Jahren.</w:t>
      </w:r>
      <w:r w:rsidR="0043452E">
        <w:t xml:space="preserve"> </w:t>
      </w:r>
      <w:r w:rsidR="0043452E" w:rsidRPr="0043452E">
        <w:rPr>
          <w:i/>
        </w:rPr>
        <w:t>Siehe Quelle</w:t>
      </w:r>
      <w:r w:rsidR="00357E88" w:rsidRPr="0043452E">
        <w:rPr>
          <w:i/>
        </w:rPr>
        <w:t xml:space="preserve"> </w:t>
      </w:r>
      <w:sdt>
        <w:sdtPr>
          <w:rPr>
            <w:i/>
          </w:rPr>
          <w:id w:val="388005550"/>
          <w:citation/>
        </w:sdtPr>
        <w:sdtContent>
          <w:r w:rsidR="00005B9A" w:rsidRPr="0043452E">
            <w:rPr>
              <w:i/>
            </w:rPr>
            <w:fldChar w:fldCharType="begin"/>
          </w:r>
          <w:r w:rsidR="00005B9A" w:rsidRPr="0043452E">
            <w:rPr>
              <w:i/>
            </w:rPr>
            <w:instrText xml:space="preserve"> CITATION Pro13 \l 3079 </w:instrText>
          </w:r>
          <w:r w:rsidR="00005B9A" w:rsidRPr="0043452E">
            <w:rPr>
              <w:i/>
            </w:rPr>
            <w:fldChar w:fldCharType="separate"/>
          </w:r>
          <w:r w:rsidR="00AB44F1" w:rsidRPr="0043452E">
            <w:rPr>
              <w:i/>
              <w:noProof/>
            </w:rPr>
            <w:t>(1)</w:t>
          </w:r>
          <w:r w:rsidR="00005B9A" w:rsidRPr="0043452E">
            <w:rPr>
              <w:i/>
            </w:rPr>
            <w:fldChar w:fldCharType="end"/>
          </w:r>
        </w:sdtContent>
      </w:sdt>
      <w:r w:rsidR="0043452E" w:rsidRPr="0043452E">
        <w:rPr>
          <w:i/>
        </w:rPr>
        <w:t>.</w:t>
      </w:r>
    </w:p>
    <w:p w14:paraId="7D5F1868" w14:textId="68F2A984" w:rsidR="007134B1" w:rsidRDefault="00AB44F1" w:rsidP="000E125C">
      <w:r>
        <w:t>REST beschreibt streng g</w:t>
      </w:r>
      <w:r w:rsidR="00357E88">
        <w:t>enommen kein Protokoll auch keine Norm</w:t>
      </w:r>
      <w:r w:rsidR="00335637">
        <w:t>. E</w:t>
      </w:r>
      <w:r>
        <w:t xml:space="preserve">s beschreibt </w:t>
      </w:r>
      <w:r w:rsidR="00357E88">
        <w:t>l</w:t>
      </w:r>
      <w:r>
        <w:t>ediglich die Methodik einer Web-</w:t>
      </w:r>
      <w:r w:rsidR="00357E88">
        <w:t>URL</w:t>
      </w:r>
      <w:r w:rsidR="000A3F47">
        <w:t xml:space="preserve"> genau einer s</w:t>
      </w:r>
      <w:r w:rsidR="00357E88">
        <w:t xml:space="preserve">erverseitigen </w:t>
      </w:r>
      <w:r w:rsidR="00335637">
        <w:t>Aktion</w:t>
      </w:r>
      <w:r w:rsidR="000A3F47">
        <w:t xml:space="preserve"> zuzuordnen</w:t>
      </w:r>
      <w:r w:rsidR="00335637">
        <w:t>.</w:t>
      </w:r>
      <w:r w:rsidR="00357E88">
        <w:t xml:space="preserve"> Als Protokoll</w:t>
      </w:r>
      <w:r w:rsidR="00335637">
        <w:t xml:space="preserve"> wird HTTP oder HTTPS verwendet</w:t>
      </w:r>
      <w:r w:rsidR="000A3F47">
        <w:t xml:space="preserve"> </w:t>
      </w:r>
      <w:r w:rsidR="00886EB4">
        <w:t>unter</w:t>
      </w:r>
      <w:r w:rsidR="000A3F47">
        <w:t xml:space="preserve"> Einbeziehung der</w:t>
      </w:r>
      <w:r w:rsidR="00357E88">
        <w:t xml:space="preserve"> folgenden HTTP Befehle </w:t>
      </w:r>
      <w:r w:rsidR="00357E88" w:rsidRPr="00357E88">
        <w:rPr>
          <w:i/>
        </w:rPr>
        <w:t>(HTTP-Verb)</w:t>
      </w:r>
      <w:r w:rsidR="00357E88">
        <w:t>.</w:t>
      </w:r>
    </w:p>
    <w:p w14:paraId="39613A27" w14:textId="72F77172" w:rsidR="00AB3C3F" w:rsidRDefault="00357E88" w:rsidP="00AB44F1">
      <w:pPr>
        <w:pStyle w:val="Listenabsatz"/>
        <w:numPr>
          <w:ilvl w:val="0"/>
          <w:numId w:val="8"/>
        </w:numPr>
      </w:pPr>
      <w:r>
        <w:lastRenderedPageBreak/>
        <w:t>GET</w:t>
      </w:r>
      <w:r w:rsidR="00AB44F1">
        <w:t>, a</w:t>
      </w:r>
      <w:r w:rsidR="00AB3C3F">
        <w:t>nfordern d</w:t>
      </w:r>
      <w:r w:rsidR="00335637">
        <w:t xml:space="preserve">er angegeben Ressource (URL), </w:t>
      </w:r>
      <w:r w:rsidR="00AB3C3F">
        <w:t xml:space="preserve"> wird nur gelesen. </w:t>
      </w:r>
    </w:p>
    <w:p w14:paraId="16FFD27B" w14:textId="169B9F89" w:rsidR="00AB3C3F" w:rsidRDefault="00357E88" w:rsidP="00AB44F1">
      <w:pPr>
        <w:pStyle w:val="Listenabsatz"/>
        <w:numPr>
          <w:ilvl w:val="0"/>
          <w:numId w:val="8"/>
        </w:numPr>
      </w:pPr>
      <w:r>
        <w:t>POST</w:t>
      </w:r>
      <w:r w:rsidR="00AB44F1">
        <w:t>, z</w:t>
      </w:r>
      <w:r w:rsidR="00AB3C3F">
        <w:t>usätzlich zum Anfordern der Ressource werden zusätzlich Nutzdaten vom Cli</w:t>
      </w:r>
      <w:r w:rsidR="00335637">
        <w:t xml:space="preserve">ent an den Server übertragen. </w:t>
      </w:r>
      <w:r w:rsidR="000E4791">
        <w:t xml:space="preserve">Es </w:t>
      </w:r>
      <w:r w:rsidR="00335637">
        <w:t>w</w:t>
      </w:r>
      <w:r w:rsidR="00AB3C3F">
        <w:t>ird gelesen und geschrieben.</w:t>
      </w:r>
    </w:p>
    <w:p w14:paraId="764D31AF" w14:textId="139413EC" w:rsidR="00AB3C3F" w:rsidRDefault="00357E88" w:rsidP="00AB44F1">
      <w:pPr>
        <w:pStyle w:val="Listenabsatz"/>
        <w:numPr>
          <w:ilvl w:val="0"/>
          <w:numId w:val="8"/>
        </w:numPr>
      </w:pPr>
      <w:r>
        <w:t>DELETE</w:t>
      </w:r>
      <w:r w:rsidR="00AB44F1">
        <w:t>, l</w:t>
      </w:r>
      <w:r w:rsidR="00AB3C3F">
        <w:t>öscht die angeforderte Ressource.</w:t>
      </w:r>
    </w:p>
    <w:p w14:paraId="2600CFAC" w14:textId="32CD02B4" w:rsidR="00AB3C3F" w:rsidRDefault="005D3A9B" w:rsidP="00AB3C3F">
      <w:r>
        <w:t>Sowie noch</w:t>
      </w:r>
      <w:r w:rsidR="00AB3C3F">
        <w:t xml:space="preserve"> zusätzlichen Befehle </w:t>
      </w:r>
      <w:r>
        <w:t xml:space="preserve">wie </w:t>
      </w:r>
      <w:r w:rsidR="00AB3C3F" w:rsidRPr="00AB3C3F">
        <w:rPr>
          <w:i/>
        </w:rPr>
        <w:t xml:space="preserve">PATCH, PUT, HEAD, OPTIONS, CONNECT </w:t>
      </w:r>
      <w:r w:rsidR="00AB3C3F" w:rsidRPr="00AB3C3F">
        <w:t>und</w:t>
      </w:r>
      <w:r w:rsidR="00AB3C3F" w:rsidRPr="00AB3C3F">
        <w:rPr>
          <w:i/>
        </w:rPr>
        <w:t xml:space="preserve"> TRACE</w:t>
      </w:r>
      <w:r w:rsidR="00AB3C3F">
        <w:rPr>
          <w:i/>
        </w:rPr>
        <w:t xml:space="preserve"> </w:t>
      </w:r>
      <w:r>
        <w:rPr>
          <w:i/>
        </w:rPr>
        <w:t>.</w:t>
      </w:r>
      <w:r w:rsidR="00AB44F1">
        <w:rPr>
          <w:i/>
        </w:rPr>
        <w:t xml:space="preserve"> </w:t>
      </w:r>
      <w:r>
        <w:t>A</w:t>
      </w:r>
      <w:r w:rsidR="00AB3C3F">
        <w:t xml:space="preserve">uf diese wird im Zuge dieser Arbeit nicht weiter </w:t>
      </w:r>
      <w:r w:rsidR="008E0343">
        <w:t>eingegangen, da</w:t>
      </w:r>
      <w:r>
        <w:t xml:space="preserve"> d</w:t>
      </w:r>
      <w:r w:rsidR="00AB6607">
        <w:t>iese im Kontext</w:t>
      </w:r>
      <w:r w:rsidR="00AB3C3F">
        <w:t xml:space="preserve"> nicht von Bedeutung sind.</w:t>
      </w:r>
    </w:p>
    <w:p w14:paraId="404A49A5" w14:textId="48868DBF" w:rsidR="00005B9A" w:rsidRDefault="005D3A9B" w:rsidP="00AB3C3F">
      <w:r>
        <w:t>REST s</w:t>
      </w:r>
      <w:r w:rsidR="00005B9A">
        <w:t xml:space="preserve">pezifiziert auch nicht die Form der </w:t>
      </w:r>
      <w:r w:rsidR="00005B9A" w:rsidRPr="00005B9A">
        <w:t>Datenrepräsentation</w:t>
      </w:r>
      <w:r w:rsidR="00E2328C">
        <w:t>. Ein sehr praktisches und einfaches Datenformat stellt JSON dar, da es direkt von JavaScript interpretiert werden kann. Weshalb sich JSON nahezu gleich mit REST verbreitet</w:t>
      </w:r>
      <w:r w:rsidR="009D7E0A">
        <w:t>. S</w:t>
      </w:r>
      <w:r w:rsidR="00E2328C">
        <w:t xml:space="preserve">o bieten mittlerweile weit über 50% der </w:t>
      </w:r>
      <w:r w:rsidR="008C6BCC">
        <w:t>API</w:t>
      </w:r>
      <w:r w:rsidR="009D7E0A">
        <w:t xml:space="preserve"> das JSON Format an. Viele m</w:t>
      </w:r>
      <w:r w:rsidR="00E2328C">
        <w:t xml:space="preserve">oderne </w:t>
      </w:r>
      <w:r w:rsidR="008C6BCC">
        <w:t>API</w:t>
      </w:r>
      <w:r w:rsidR="00E2328C">
        <w:t xml:space="preserve"> wie</w:t>
      </w:r>
      <w:r w:rsidR="009D7E0A">
        <w:t>,</w:t>
      </w:r>
      <w:r w:rsidR="00E2328C">
        <w:t xml:space="preserve"> Facebook Open Graph bieten nur noch JSON an. </w:t>
      </w:r>
    </w:p>
    <w:p w14:paraId="1AC4F19D" w14:textId="24B1D9A7" w:rsidR="00602ECB" w:rsidRDefault="00602ECB" w:rsidP="00AB3C3F">
      <w:r>
        <w:t xml:space="preserve">In </w:t>
      </w:r>
      <w:r>
        <w:fldChar w:fldCharType="begin"/>
      </w:r>
      <w:r>
        <w:instrText xml:space="preserve"> REF _Ref390106509 \h </w:instrText>
      </w:r>
      <w:r>
        <w:fldChar w:fldCharType="separate"/>
      </w:r>
      <w:r w:rsidR="000A3F47">
        <w:t xml:space="preserve">Abbildung </w:t>
      </w:r>
      <w:r w:rsidR="000A3F47">
        <w:rPr>
          <w:noProof/>
        </w:rPr>
        <w:t>3</w:t>
      </w:r>
      <w:r>
        <w:fldChar w:fldCharType="end"/>
      </w:r>
      <w:r>
        <w:t xml:space="preserve"> wird ein einfaches Beispiel gezeigt. Mittels eines REST GET Request wird </w:t>
      </w:r>
      <w:r w:rsidR="009D7E0A">
        <w:t xml:space="preserve">unter </w:t>
      </w:r>
      <w:r w:rsidR="008E0343">
        <w:t>anderem, das</w:t>
      </w:r>
      <w:r>
        <w:t xml:space="preserve"> Wetter von Salzburg abgefragt. Der Web Service antwortet wahlweise mit XML oder JSON. Es ist ersichtlich das JSON Daten leichter lesbar sind und </w:t>
      </w:r>
      <w:r w:rsidR="009D7E0A">
        <w:t>auch</w:t>
      </w:r>
      <w:r>
        <w:t xml:space="preserve"> übersichtlicher</w:t>
      </w:r>
      <w:r w:rsidR="009D7E0A">
        <w:t xml:space="preserve"> sind</w:t>
      </w:r>
      <w:r>
        <w:t>. Auf den ersten Blick würde man nicht glauben</w:t>
      </w:r>
      <w:r w:rsidR="00651B10">
        <w:t>,</w:t>
      </w:r>
      <w:r>
        <w:t xml:space="preserve"> das</w:t>
      </w:r>
      <w:r w:rsidR="00651B10">
        <w:t>s</w:t>
      </w:r>
      <w:r>
        <w:t xml:space="preserve"> die JSON Daten kleiner</w:t>
      </w:r>
      <w:r w:rsidR="00651B10">
        <w:t xml:space="preserve"> sind</w:t>
      </w:r>
      <w:r>
        <w:t xml:space="preserve"> als die XML Repräsentation</w:t>
      </w:r>
      <w:r w:rsidR="009D7E0A">
        <w:t>en</w:t>
      </w:r>
      <w:r>
        <w:t>.  JSON brauch</w:t>
      </w:r>
      <w:r w:rsidR="00651B10">
        <w:t>t für die Darstellung v</w:t>
      </w:r>
      <w:r>
        <w:t>ertikal zwar viel mehr Platz</w:t>
      </w:r>
      <w:r w:rsidR="00651B10">
        <w:t>,</w:t>
      </w:r>
      <w:r>
        <w:t xml:space="preserve"> ist jedoch deutlich </w:t>
      </w:r>
      <w:r w:rsidR="00BD0011">
        <w:t>kompakter</w:t>
      </w:r>
      <w:r>
        <w:t>.</w:t>
      </w:r>
    </w:p>
    <w:p w14:paraId="4FD80EFC" w14:textId="694F42E8" w:rsidR="00FA73C0" w:rsidRDefault="00941C23" w:rsidP="0045327F">
      <w:pPr>
        <w:keepNext/>
      </w:pPr>
      <w:r>
        <w:rPr>
          <w:noProof/>
          <w:lang w:eastAsia="de-AT"/>
        </w:rPr>
        <w:lastRenderedPageBreak/>
        <w:drawing>
          <wp:inline distT="0" distB="0" distL="0" distR="0" wp14:anchorId="20C6BBB7" wp14:editId="33E83CA5">
            <wp:extent cx="4455268" cy="2334638"/>
            <wp:effectExtent l="0" t="0" r="2540" b="889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BD37F33" w14:textId="57E79C5A" w:rsidR="00B9582C" w:rsidRDefault="00FA73C0" w:rsidP="00FA73C0">
      <w:pPr>
        <w:pStyle w:val="Beschriftung"/>
      </w:pPr>
      <w:bookmarkStart w:id="11" w:name="_Ref390100126"/>
      <w:r>
        <w:t xml:space="preserve">Abbildung </w:t>
      </w:r>
      <w:fldSimple w:instr=" SEQ Abbildung \* ARABIC ">
        <w:r w:rsidR="000A3F47">
          <w:rPr>
            <w:noProof/>
          </w:rPr>
          <w:t>2</w:t>
        </w:r>
      </w:fldSimple>
      <w:bookmarkEnd w:id="11"/>
      <w:r w:rsidR="00941C23">
        <w:t xml:space="preserve"> Vergleich REST zu SOAP</w:t>
      </w:r>
    </w:p>
    <w:p w14:paraId="46772FF2" w14:textId="77777777" w:rsidR="0045327F" w:rsidRDefault="0045327F" w:rsidP="0045327F"/>
    <w:p w14:paraId="2B4B2F47" w14:textId="77777777" w:rsidR="0045327F" w:rsidRDefault="0079368A" w:rsidP="0045327F">
      <w:pPr>
        <w:keepNext/>
        <w:jc w:val="center"/>
      </w:pPr>
      <w:r>
        <w:pict w14:anchorId="5ECB3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pt;height:311pt">
            <v:imagedata r:id="rId13" o:title="Rest-Sample"/>
          </v:shape>
        </w:pict>
      </w:r>
    </w:p>
    <w:p w14:paraId="17C01BE1" w14:textId="77777777" w:rsidR="00BD0011" w:rsidRDefault="0045327F" w:rsidP="0045327F">
      <w:pPr>
        <w:pStyle w:val="Beschriftung"/>
      </w:pPr>
      <w:bookmarkStart w:id="12" w:name="_Ref390106509"/>
      <w:r>
        <w:t xml:space="preserve">Abbildung </w:t>
      </w:r>
      <w:fldSimple w:instr=" SEQ Abbildung \* ARABIC ">
        <w:r w:rsidR="000A3F47">
          <w:rPr>
            <w:noProof/>
          </w:rPr>
          <w:t>3</w:t>
        </w:r>
      </w:fldSimple>
      <w:bookmarkEnd w:id="12"/>
      <w:r>
        <w:t xml:space="preserve"> Beispiel für REST Request mit XML </w:t>
      </w:r>
      <w:r w:rsidR="003201F7">
        <w:t>bzw.</w:t>
      </w:r>
      <w:r>
        <w:t xml:space="preserve"> JSON </w:t>
      </w:r>
      <w:r w:rsidR="003201F7">
        <w:t>Antwort</w:t>
      </w:r>
      <w:r w:rsidR="00BD0011">
        <w:t xml:space="preserve">, </w:t>
      </w:r>
    </w:p>
    <w:p w14:paraId="542BC329" w14:textId="3FFA39EA" w:rsidR="0045327F" w:rsidRPr="0045327F" w:rsidRDefault="00BD0011" w:rsidP="0045327F">
      <w:pPr>
        <w:pStyle w:val="Beschriftung"/>
      </w:pPr>
      <w:r>
        <w:t>441 Bytes JSON gegen 659 Bytes XML.</w:t>
      </w:r>
    </w:p>
    <w:p w14:paraId="11EF58B4" w14:textId="1A2F7117" w:rsidR="00602ECB" w:rsidRDefault="00602ECB" w:rsidP="00EF0F90">
      <w:pPr>
        <w:pStyle w:val="berschrift2"/>
      </w:pPr>
      <w:bookmarkStart w:id="13" w:name="_Ref390362647"/>
      <w:bookmarkStart w:id="14" w:name="_Toc390365299"/>
      <w:r>
        <w:lastRenderedPageBreak/>
        <w:t xml:space="preserve">Übersicht populärer </w:t>
      </w:r>
      <w:r w:rsidR="008C6BCC">
        <w:t>API</w:t>
      </w:r>
      <w:bookmarkEnd w:id="13"/>
      <w:bookmarkEnd w:id="14"/>
    </w:p>
    <w:p w14:paraId="03448E8C" w14:textId="58301FB2" w:rsidR="00EE601F" w:rsidRDefault="002D1B74" w:rsidP="002D1B74">
      <w:pPr>
        <w:pStyle w:val="berschrift3"/>
      </w:pPr>
      <w:r>
        <w:t>Google+</w:t>
      </w:r>
    </w:p>
    <w:p w14:paraId="206F349D" w14:textId="5C1A041B" w:rsidR="002D1B74" w:rsidRDefault="002D1B74" w:rsidP="006F60A2">
      <w:r>
        <w:t>Google bietet mit Google+ ein soziales Netzwerk</w:t>
      </w:r>
      <w:r w:rsidR="004F3E3E">
        <w:t>,</w:t>
      </w:r>
      <w:r>
        <w:t xml:space="preserve"> welches im  Funktionsumfang Facebook ähnelt. Mittels der v</w:t>
      </w:r>
      <w:r w:rsidR="006F60A2">
        <w:t>erfügbaren REST API ist es möglich</w:t>
      </w:r>
      <w:r w:rsidR="009D7E0A">
        <w:t>,</w:t>
      </w:r>
      <w:r w:rsidR="006F60A2">
        <w:t xml:space="preserve"> Personen, Aktivitäten, Kommentare</w:t>
      </w:r>
      <w:r w:rsidR="004F3E3E">
        <w:t>,</w:t>
      </w:r>
      <w:r w:rsidR="006F60A2">
        <w:t xml:space="preserve"> sowie Momente anzufragen und</w:t>
      </w:r>
      <w:r w:rsidR="004F3E3E">
        <w:t xml:space="preserve"> zu</w:t>
      </w:r>
      <w:r w:rsidR="006F60A2">
        <w:t xml:space="preserve"> erstellen. Zusätzlich können Abfragen auch mittels</w:t>
      </w:r>
      <w:r w:rsidR="006B1BAB">
        <w:t xml:space="preserve"> Volltextsuche formuliert werden</w:t>
      </w:r>
      <w:r w:rsidR="006F60A2">
        <w:t>. Dadurch kann man sehr schnell Informationen</w:t>
      </w:r>
      <w:r w:rsidR="009D7E0A">
        <w:t xml:space="preserve"> zu</w:t>
      </w:r>
      <w:r w:rsidR="006F60A2">
        <w:t xml:space="preserve"> einer Person oder Zielgruppe erhalten. Google verwendet vorzugsweiße JSON als Datenformat.</w:t>
      </w:r>
      <w:r w:rsidR="0043452E">
        <w:t xml:space="preserve"> </w:t>
      </w:r>
      <w:r w:rsidR="0043452E" w:rsidRPr="0043452E">
        <w:rPr>
          <w:i/>
        </w:rPr>
        <w:t xml:space="preserve">Siehe Quelle </w:t>
      </w:r>
      <w:sdt>
        <w:sdtPr>
          <w:rPr>
            <w:i/>
          </w:rPr>
          <w:id w:val="1219786520"/>
          <w:citation/>
        </w:sdtPr>
        <w:sdtContent>
          <w:r w:rsidR="006F60A2" w:rsidRPr="0043452E">
            <w:rPr>
              <w:i/>
            </w:rPr>
            <w:fldChar w:fldCharType="begin"/>
          </w:r>
          <w:r w:rsidR="006F60A2" w:rsidRPr="0043452E">
            <w:rPr>
              <w:i/>
            </w:rPr>
            <w:instrText xml:space="preserve">CITATION Goo \l 3079 </w:instrText>
          </w:r>
          <w:r w:rsidR="006F60A2" w:rsidRPr="0043452E">
            <w:rPr>
              <w:i/>
            </w:rPr>
            <w:fldChar w:fldCharType="separate"/>
          </w:r>
          <w:r w:rsidR="00AB44F1" w:rsidRPr="0043452E">
            <w:rPr>
              <w:i/>
              <w:noProof/>
            </w:rPr>
            <w:t xml:space="preserve"> (2)</w:t>
          </w:r>
          <w:r w:rsidR="006F60A2" w:rsidRPr="0043452E">
            <w:rPr>
              <w:i/>
            </w:rPr>
            <w:fldChar w:fldCharType="end"/>
          </w:r>
        </w:sdtContent>
      </w:sdt>
      <w:r w:rsidR="0043452E" w:rsidRPr="0043452E">
        <w:rPr>
          <w:i/>
        </w:rPr>
        <w:t>.</w:t>
      </w:r>
    </w:p>
    <w:p w14:paraId="4B2F1AD1" w14:textId="2904826E" w:rsidR="006F60A2" w:rsidRPr="002D1B74" w:rsidRDefault="00AF2C46" w:rsidP="006F60A2">
      <w:pPr>
        <w:pStyle w:val="berschrift3"/>
      </w:pPr>
      <w:proofErr w:type="spellStart"/>
      <w:r>
        <w:t>bitly</w:t>
      </w:r>
      <w:proofErr w:type="spellEnd"/>
    </w:p>
    <w:p w14:paraId="7EE2DAC3" w14:textId="72E2BD47" w:rsidR="00FD1CAB" w:rsidRDefault="00AF2C46" w:rsidP="00FD1CAB">
      <w:proofErr w:type="spellStart"/>
      <w:r>
        <w:t>Bitly</w:t>
      </w:r>
      <w:proofErr w:type="spellEnd"/>
      <w:r>
        <w:t xml:space="preserve"> zählt zu den am hä</w:t>
      </w:r>
      <w:r w:rsidR="009D7E0A">
        <w:t>ufigsten verwendeten „</w:t>
      </w:r>
      <w:r w:rsidR="00973D28" w:rsidRPr="00973D28">
        <w:t xml:space="preserve">URL </w:t>
      </w:r>
      <w:proofErr w:type="spellStart"/>
      <w:r w:rsidR="00973D28" w:rsidRPr="00973D28">
        <w:t>Shortener</w:t>
      </w:r>
      <w:proofErr w:type="spellEnd"/>
      <w:r>
        <w:t xml:space="preserve">“ Diensten. </w:t>
      </w:r>
      <w:r w:rsidR="00520E43">
        <w:t xml:space="preserve">Dieser Dienst wird vor allem gerne für Twitter-Nachrichten </w:t>
      </w:r>
      <w:r w:rsidR="008E0343">
        <w:t>verwendet, um</w:t>
      </w:r>
      <w:r w:rsidR="00520E43">
        <w:t xml:space="preserve"> die maximale Nachrichtenlänge nic</w:t>
      </w:r>
      <w:r w:rsidR="004F3E3E">
        <w:t xml:space="preserve">ht zu überschreiten. So werden täglich rund 1 Million </w:t>
      </w:r>
      <w:proofErr w:type="spellStart"/>
      <w:r w:rsidR="004F3E3E">
        <w:t>bitly</w:t>
      </w:r>
      <w:proofErr w:type="spellEnd"/>
      <w:r w:rsidR="004F3E3E">
        <w:t xml:space="preserve"> Li</w:t>
      </w:r>
      <w:r w:rsidR="00520E43">
        <w:t xml:space="preserve">nks erstellt und über 4 Billionen pro Monat angeklickt. </w:t>
      </w:r>
      <w:proofErr w:type="spellStart"/>
      <w:r w:rsidR="00520E43">
        <w:t>B</w:t>
      </w:r>
      <w:r w:rsidR="004F3E3E">
        <w:t>itly</w:t>
      </w:r>
      <w:proofErr w:type="spellEnd"/>
      <w:r w:rsidR="004F3E3E">
        <w:t xml:space="preserve"> bietet </w:t>
      </w:r>
      <w:r w:rsidR="008C6BCC">
        <w:t>API</w:t>
      </w:r>
      <w:r w:rsidR="004F3E3E">
        <w:t xml:space="preserve"> mit denen es m</w:t>
      </w:r>
      <w:r w:rsidR="00520E43">
        <w:t>öglich ist</w:t>
      </w:r>
      <w:r w:rsidR="004F3E3E">
        <w:t>, die p</w:t>
      </w:r>
      <w:r w:rsidR="00520E43">
        <w:t>opulärste</w:t>
      </w:r>
      <w:r w:rsidR="004F3E3E">
        <w:t>n Links ausfindig zu machen.  G</w:t>
      </w:r>
      <w:r w:rsidR="00520E43">
        <w:t xml:space="preserve">erade im </w:t>
      </w:r>
      <w:r w:rsidR="00F96DAC">
        <w:t>„</w:t>
      </w:r>
      <w:r w:rsidR="00520E43" w:rsidRPr="00520E43">
        <w:t xml:space="preserve">Business </w:t>
      </w:r>
      <w:proofErr w:type="spellStart"/>
      <w:r w:rsidR="00520E43" w:rsidRPr="00520E43">
        <w:t>Intelligence</w:t>
      </w:r>
      <w:proofErr w:type="spellEnd"/>
      <w:r w:rsidR="00F96DAC">
        <w:t>“</w:t>
      </w:r>
      <w:r w:rsidR="00520E43" w:rsidRPr="00520E43">
        <w:t xml:space="preserve"> </w:t>
      </w:r>
      <w:r w:rsidR="00044FD5">
        <w:t xml:space="preserve">Bereich ist </w:t>
      </w:r>
      <w:r w:rsidR="00520E43">
        <w:t>die Verbre</w:t>
      </w:r>
      <w:r w:rsidR="00044FD5">
        <w:t>itung von Phrasen bzw. der Inhalt</w:t>
      </w:r>
      <w:r w:rsidR="00520E43">
        <w:t xml:space="preserve"> der </w:t>
      </w:r>
      <w:r w:rsidR="00520E43" w:rsidRPr="00520E43">
        <w:t>Zielseiten</w:t>
      </w:r>
      <w:r w:rsidR="00044FD5">
        <w:t xml:space="preserve"> sehr interessant. Als </w:t>
      </w:r>
      <w:r w:rsidR="00520E43">
        <w:t xml:space="preserve"> Beispiel zeigt </w:t>
      </w:r>
      <w:proofErr w:type="spellStart"/>
      <w:r w:rsidR="00520E43">
        <w:t>bitly</w:t>
      </w:r>
      <w:proofErr w:type="spellEnd"/>
      <w:r w:rsidR="00520E43">
        <w:t xml:space="preserve"> eine Echtzeitkarte, welche die Verteilung von Artikel der einzelnen Nachrichtenportale in den USA zeigt.</w:t>
      </w:r>
      <w:r w:rsidR="0043452E" w:rsidRPr="0043452E">
        <w:t xml:space="preserve"> </w:t>
      </w:r>
      <w:r w:rsidR="0043452E" w:rsidRPr="0043452E">
        <w:rPr>
          <w:i/>
        </w:rPr>
        <w:t xml:space="preserve">Siehe Quelle </w:t>
      </w:r>
      <w:sdt>
        <w:sdtPr>
          <w:rPr>
            <w:i/>
          </w:rPr>
          <w:id w:val="-559248497"/>
          <w:citation/>
        </w:sdtPr>
        <w:sdtContent>
          <w:r w:rsidR="00520E43" w:rsidRPr="0043452E">
            <w:rPr>
              <w:i/>
            </w:rPr>
            <w:fldChar w:fldCharType="begin"/>
          </w:r>
          <w:r w:rsidR="00520E43" w:rsidRPr="0043452E">
            <w:rPr>
              <w:i/>
            </w:rPr>
            <w:instrText xml:space="preserve"> CITATION bit14 \l 3079 </w:instrText>
          </w:r>
          <w:r w:rsidR="00520E43" w:rsidRPr="0043452E">
            <w:rPr>
              <w:i/>
            </w:rPr>
            <w:fldChar w:fldCharType="separate"/>
          </w:r>
          <w:r w:rsidR="00AB44F1" w:rsidRPr="0043452E">
            <w:rPr>
              <w:i/>
              <w:noProof/>
            </w:rPr>
            <w:t xml:space="preserve"> (3)</w:t>
          </w:r>
          <w:r w:rsidR="00520E43" w:rsidRPr="0043452E">
            <w:rPr>
              <w:i/>
            </w:rPr>
            <w:fldChar w:fldCharType="end"/>
          </w:r>
        </w:sdtContent>
      </w:sdt>
      <w:r w:rsidR="0043452E" w:rsidRPr="0043452E">
        <w:rPr>
          <w:i/>
        </w:rPr>
        <w:t>.</w:t>
      </w:r>
    </w:p>
    <w:p w14:paraId="107F8E17" w14:textId="086EA4AD" w:rsidR="00520E43" w:rsidRDefault="008D771C" w:rsidP="008D771C">
      <w:pPr>
        <w:pStyle w:val="berschrift3"/>
      </w:pPr>
      <w:r>
        <w:t>del.icio.us (</w:t>
      </w:r>
      <w:proofErr w:type="spellStart"/>
      <w:r w:rsidRPr="008D771C">
        <w:t>delicious</w:t>
      </w:r>
      <w:proofErr w:type="spellEnd"/>
      <w:r>
        <w:t>)</w:t>
      </w:r>
    </w:p>
    <w:p w14:paraId="4DA0632E" w14:textId="0F821319" w:rsidR="00A30594" w:rsidRDefault="008D771C" w:rsidP="008D771C">
      <w:proofErr w:type="spellStart"/>
      <w:r>
        <w:t>Delicious</w:t>
      </w:r>
      <w:proofErr w:type="spellEnd"/>
      <w:r>
        <w:t xml:space="preserve"> ermöglicht es</w:t>
      </w:r>
      <w:r w:rsidR="00044FD5">
        <w:t>,</w:t>
      </w:r>
      <w:r>
        <w:t xml:space="preserve"> dem Benutzer Lesezeichen abzulegen und diese von all seinen „smart - Devices“ abzufragen. Lesezeichen werden nicht in Ordner gespeichert</w:t>
      </w:r>
      <w:r w:rsidR="00044FD5">
        <w:t>,</w:t>
      </w:r>
      <w:r>
        <w:t xml:space="preserve"> sondern mit</w:t>
      </w:r>
      <w:r w:rsidR="00044FD5">
        <w:t xml:space="preserve"> Tags versehen, dies geschieht t</w:t>
      </w:r>
      <w:r>
        <w:t>eil</w:t>
      </w:r>
      <w:r w:rsidR="00044FD5">
        <w:t xml:space="preserve">weise automatisch. Mit den von </w:t>
      </w:r>
      <w:proofErr w:type="spellStart"/>
      <w:r w:rsidR="00044FD5">
        <w:t>D</w:t>
      </w:r>
      <w:r>
        <w:t>elicious</w:t>
      </w:r>
      <w:proofErr w:type="spellEnd"/>
      <w:r>
        <w:t xml:space="preserve"> zur Verfügung gestellten API</w:t>
      </w:r>
      <w:r w:rsidR="00044FD5">
        <w:t>, ist es leider nur m</w:t>
      </w:r>
      <w:r>
        <w:t>öglich</w:t>
      </w:r>
      <w:r w:rsidR="00044FD5">
        <w:t>,</w:t>
      </w:r>
      <w:r>
        <w:t xml:space="preserve"> Daten des aktuellen Benutzers abzufragen</w:t>
      </w:r>
      <w:r w:rsidR="00044FD5">
        <w:t>. D</w:t>
      </w:r>
      <w:r w:rsidR="00A30594">
        <w:t>i</w:t>
      </w:r>
      <w:r w:rsidR="00044FD5">
        <w:t>ese Einschränkung ist höchst</w:t>
      </w:r>
      <w:r w:rsidR="000A53E8">
        <w:t xml:space="preserve"> bedauerlich,</w:t>
      </w:r>
      <w:r w:rsidR="00A30594">
        <w:t xml:space="preserve"> </w:t>
      </w:r>
      <w:r>
        <w:t xml:space="preserve"> </w:t>
      </w:r>
      <w:r w:rsidR="000A53E8">
        <w:t>d</w:t>
      </w:r>
      <w:r w:rsidR="00A30594">
        <w:t>a Benutzer die Links bereits mit Tags klassifizieren</w:t>
      </w:r>
      <w:r w:rsidR="000A53E8">
        <w:t>.  D</w:t>
      </w:r>
      <w:r w:rsidR="00A30594">
        <w:t xml:space="preserve">iese Daten </w:t>
      </w:r>
      <w:r w:rsidR="000A53E8">
        <w:t xml:space="preserve">hätten </w:t>
      </w:r>
      <w:r w:rsidR="00A30594">
        <w:t>einen sehr hohen Mehrwert</w:t>
      </w:r>
      <w:r w:rsidR="000A53E8">
        <w:t>,</w:t>
      </w:r>
      <w:r w:rsidR="00A30594">
        <w:t xml:space="preserve"> für </w:t>
      </w:r>
      <w:r w:rsidR="000A53E8">
        <w:t>unter anderem dem</w:t>
      </w:r>
      <w:r w:rsidR="00A30594">
        <w:t xml:space="preserve"> </w:t>
      </w:r>
      <w:r w:rsidR="003659FF">
        <w:t xml:space="preserve">Suchen und </w:t>
      </w:r>
      <w:r w:rsidR="00A30594">
        <w:t>Finden von Referenzen oder Querverweisen.</w:t>
      </w:r>
      <w:r w:rsidR="003659FF">
        <w:t xml:space="preserve"> </w:t>
      </w:r>
    </w:p>
    <w:p w14:paraId="0D2FA0E4" w14:textId="465AC3A2" w:rsidR="008D771C" w:rsidRPr="008D771C" w:rsidRDefault="002D31A8" w:rsidP="002D31A8">
      <w:pPr>
        <w:pStyle w:val="berschrift3"/>
      </w:pPr>
      <w:proofErr w:type="spellStart"/>
      <w:r>
        <w:t>Foursquare</w:t>
      </w:r>
      <w:proofErr w:type="spellEnd"/>
    </w:p>
    <w:p w14:paraId="5FD8A99A" w14:textId="5E9665A4" w:rsidR="00772E03" w:rsidRDefault="00A120AD" w:rsidP="005C6584">
      <w:proofErr w:type="spellStart"/>
      <w:r>
        <w:t>Foursquare</w:t>
      </w:r>
      <w:proofErr w:type="spellEnd"/>
      <w:r w:rsidR="000A53E8">
        <w:t>,</w:t>
      </w:r>
      <w:r>
        <w:t xml:space="preserve"> der wohl bekannteste </w:t>
      </w:r>
      <w:r w:rsidRPr="00A120AD">
        <w:t xml:space="preserve">Geotagging </w:t>
      </w:r>
      <w:r w:rsidR="000A53E8">
        <w:t xml:space="preserve">Dienst, ist </w:t>
      </w:r>
      <w:r w:rsidR="0014534B">
        <w:t xml:space="preserve"> eine Weltkarte auf der </w:t>
      </w:r>
      <w:r w:rsidR="000A53E8">
        <w:t xml:space="preserve">Benutzer Plätze eintragen und </w:t>
      </w:r>
      <w:r w:rsidR="0014534B">
        <w:t xml:space="preserve"> auch bewerten</w:t>
      </w:r>
      <w:r w:rsidR="000A53E8">
        <w:t xml:space="preserve"> können. In den l</w:t>
      </w:r>
      <w:r w:rsidR="0014534B">
        <w:t xml:space="preserve">etzten </w:t>
      </w:r>
      <w:r w:rsidR="0014534B">
        <w:lastRenderedPageBreak/>
        <w:t xml:space="preserve">Jahren ist </w:t>
      </w:r>
      <w:proofErr w:type="spellStart"/>
      <w:r w:rsidR="0014534B">
        <w:t>Fou</w:t>
      </w:r>
      <w:r w:rsidR="00BD0011">
        <w:t>rsquare</w:t>
      </w:r>
      <w:proofErr w:type="spellEnd"/>
      <w:r w:rsidR="00BD0011">
        <w:t xml:space="preserve"> stark gewachsen und weis</w:t>
      </w:r>
      <w:r w:rsidR="0014534B">
        <w:t xml:space="preserve">t mittlerweile eine der größten Geodatenbanken auf. Mittels der angebotenen </w:t>
      </w:r>
      <w:r w:rsidR="008C6BCC">
        <w:t>API</w:t>
      </w:r>
      <w:r w:rsidR="0014534B">
        <w:t xml:space="preserve"> ist es möglich anhand von Koordinaten oder Suchbegriffe</w:t>
      </w:r>
      <w:r w:rsidR="000A53E8">
        <w:t>n,</w:t>
      </w:r>
      <w:r w:rsidR="0014534B">
        <w:t xml:space="preserve"> </w:t>
      </w:r>
      <w:r w:rsidR="00CD48B2">
        <w:t>Plätze ausfindig zu m</w:t>
      </w:r>
      <w:r w:rsidR="00F14803">
        <w:t xml:space="preserve">achen. So </w:t>
      </w:r>
      <w:r w:rsidR="009E5C4A">
        <w:t xml:space="preserve">ist es einer Anwendung möglich dem </w:t>
      </w:r>
      <w:r w:rsidR="00F14803">
        <w:t>Benutzer</w:t>
      </w:r>
      <w:r w:rsidR="000A53E8">
        <w:t xml:space="preserve"> </w:t>
      </w:r>
      <w:r w:rsidR="00CD48B2">
        <w:t>Informatione</w:t>
      </w:r>
      <w:r w:rsidR="00F14803">
        <w:t xml:space="preserve">n aus seiner Umgebung </w:t>
      </w:r>
      <w:r w:rsidR="009E5C4A">
        <w:t>anzuzeigen</w:t>
      </w:r>
      <w:r w:rsidR="00CD48B2">
        <w:t>.</w:t>
      </w:r>
      <w:r w:rsidR="0043452E">
        <w:t xml:space="preserve"> </w:t>
      </w:r>
      <w:r w:rsidR="0043452E" w:rsidRPr="0043452E">
        <w:rPr>
          <w:i/>
        </w:rPr>
        <w:t xml:space="preserve">Siehe Quelle </w:t>
      </w:r>
      <w:sdt>
        <w:sdtPr>
          <w:rPr>
            <w:i/>
          </w:rPr>
          <w:id w:val="1096292373"/>
          <w:citation/>
        </w:sdtPr>
        <w:sdtContent>
          <w:r w:rsidR="004A344B" w:rsidRPr="0043452E">
            <w:rPr>
              <w:i/>
            </w:rPr>
            <w:fldChar w:fldCharType="begin"/>
          </w:r>
          <w:r w:rsidR="004A344B" w:rsidRPr="0043452E">
            <w:rPr>
              <w:i/>
            </w:rPr>
            <w:instrText xml:space="preserve"> CITATION Fou14 \l 3079 </w:instrText>
          </w:r>
          <w:r w:rsidR="004A344B" w:rsidRPr="0043452E">
            <w:rPr>
              <w:i/>
            </w:rPr>
            <w:fldChar w:fldCharType="separate"/>
          </w:r>
          <w:r w:rsidR="00AB44F1" w:rsidRPr="0043452E">
            <w:rPr>
              <w:i/>
              <w:noProof/>
            </w:rPr>
            <w:t xml:space="preserve"> (4)</w:t>
          </w:r>
          <w:r w:rsidR="004A344B" w:rsidRPr="0043452E">
            <w:rPr>
              <w:i/>
            </w:rPr>
            <w:fldChar w:fldCharType="end"/>
          </w:r>
        </w:sdtContent>
      </w:sdt>
      <w:r w:rsidR="0043452E" w:rsidRPr="0043452E">
        <w:rPr>
          <w:i/>
        </w:rPr>
        <w:t>.</w:t>
      </w:r>
    </w:p>
    <w:p w14:paraId="553A40C6" w14:textId="4D4EA32A" w:rsidR="000E125C" w:rsidRDefault="009E5DC5" w:rsidP="00EF0F90">
      <w:pPr>
        <w:pStyle w:val="berschrift2"/>
      </w:pPr>
      <w:r>
        <w:t xml:space="preserve"> </w:t>
      </w:r>
      <w:bookmarkStart w:id="15" w:name="_Ref390109029"/>
      <w:bookmarkStart w:id="16" w:name="_Ref390109040"/>
      <w:bookmarkStart w:id="17" w:name="_Ref390109043"/>
      <w:bookmarkStart w:id="18" w:name="_Toc390365300"/>
      <w:r w:rsidR="000E125C">
        <w:t>Facebook</w:t>
      </w:r>
      <w:bookmarkEnd w:id="15"/>
      <w:bookmarkEnd w:id="16"/>
      <w:bookmarkEnd w:id="17"/>
      <w:bookmarkEnd w:id="18"/>
    </w:p>
    <w:p w14:paraId="371C7DD4" w14:textId="1FC232FF" w:rsidR="00D74984" w:rsidRDefault="00943E52" w:rsidP="00943E52">
      <w:r>
        <w:t>Facebook das bekannteste und größte</w:t>
      </w:r>
      <w:r w:rsidR="00F14803">
        <w:t xml:space="preserve"> soziale Netzwerk der Welt mit m</w:t>
      </w:r>
      <w:r>
        <w:t xml:space="preserve">onatlich über 1,2 Billionen </w:t>
      </w:r>
      <w:r w:rsidR="00284978">
        <w:t>aktive</w:t>
      </w:r>
      <w:r w:rsidR="00F14803">
        <w:t>n</w:t>
      </w:r>
      <w:r w:rsidR="00284978">
        <w:t xml:space="preserve"> Nutzer</w:t>
      </w:r>
      <w:r w:rsidR="00F14803">
        <w:t>n,</w:t>
      </w:r>
      <w:r w:rsidR="00284978">
        <w:t xml:space="preserve"> bietet eine Vielzahl an </w:t>
      </w:r>
      <w:r w:rsidR="008C6BCC">
        <w:t>API</w:t>
      </w:r>
      <w:r w:rsidR="00284978">
        <w:t xml:space="preserve">. </w:t>
      </w:r>
    </w:p>
    <w:p w14:paraId="0A2F1745" w14:textId="170C643D" w:rsidR="00943E52" w:rsidRDefault="00284978" w:rsidP="00943E52">
      <w:r>
        <w:t>Am bekanntesten sind die „sozialen Plug-Ins“</w:t>
      </w:r>
      <w:r w:rsidR="00F14803">
        <w:t>,</w:t>
      </w:r>
      <w:r w:rsidR="00BD0011">
        <w:t xml:space="preserve"> wie die „Like“ oder die Teilen</w:t>
      </w:r>
      <w:r>
        <w:t>–Schaltfläche. Diese lassen sich sehr einfach in bestehende Anwendungen integrieren</w:t>
      </w:r>
      <w:r w:rsidR="00BD0011">
        <w:t>. Ein Trend der Internetn</w:t>
      </w:r>
      <w:r w:rsidR="00846F65">
        <w:t xml:space="preserve">utzer besteht </w:t>
      </w:r>
      <w:r w:rsidR="00BD0011">
        <w:t>darin möglichst</w:t>
      </w:r>
      <w:r w:rsidR="00846F65">
        <w:t xml:space="preserve"> vi</w:t>
      </w:r>
      <w:r w:rsidR="00F14803">
        <w:t>el Inhalt mit anderen zu teilen. S</w:t>
      </w:r>
      <w:r w:rsidR="00846F65">
        <w:t>o verwenden immer mehr Firmen Facebook und Co als mächtiges Marketingtool. Klick</w:t>
      </w:r>
      <w:r w:rsidR="00F14803">
        <w:t>t</w:t>
      </w:r>
      <w:r w:rsidR="00846F65">
        <w:t xml:space="preserve"> ein Benutzer zum Beispiel auf eine solche „Like“ </w:t>
      </w:r>
      <w:r w:rsidR="00D74984">
        <w:t>Schaltfläche, innerhalb einer Anwendung,</w:t>
      </w:r>
      <w:r w:rsidR="00846F65">
        <w:t xml:space="preserve"> werden dessen Freunde über die Interakti</w:t>
      </w:r>
      <w:r w:rsidR="00F14803">
        <w:t>on benachrichtigt. S</w:t>
      </w:r>
      <w:r w:rsidR="00D74984">
        <w:t xml:space="preserve">o Mancher wird die Anwendung genauer Betrachten und eventuell sogar in Zukunft nutzen. Dadurch öffnen sich für das Marketing völlig neue Türen. </w:t>
      </w:r>
    </w:p>
    <w:p w14:paraId="2A0B3368" w14:textId="5D160C16" w:rsidR="00D74984" w:rsidRDefault="00D74984" w:rsidP="00943E52">
      <w:r>
        <w:t>Immer mehr Unternehmen wagen den Sprung in die sozialen Netzwerke</w:t>
      </w:r>
      <w:r w:rsidR="00F14803">
        <w:t>,</w:t>
      </w:r>
      <w:r>
        <w:t xml:space="preserve"> um auf einfachen Weg neue Kunden finden zu können. Geblendet von den neuen Möglichkeiten</w:t>
      </w:r>
      <w:r w:rsidR="00F14803">
        <w:t>,</w:t>
      </w:r>
      <w:r>
        <w:t xml:space="preserve"> bleiben sehr oft die möglichen Nebenwirkungen unbedacht. Denn verbreiten sich positive Meinungen sehr schnell in sozialen Netzwerken</w:t>
      </w:r>
      <w:r w:rsidR="00F14803">
        <w:t>, so tu</w:t>
      </w:r>
      <w:r w:rsidR="004B2B37">
        <w:t>n dies N</w:t>
      </w:r>
      <w:r w:rsidR="00BD0011">
        <w:t xml:space="preserve">egative noch viel rasanter. </w:t>
      </w:r>
      <w:r w:rsidR="004B2B37">
        <w:t xml:space="preserve">In vielen Fällen hilft dann nur noch eine </w:t>
      </w:r>
      <w:r w:rsidR="008E0343">
        <w:t>Notbremsung, sprich</w:t>
      </w:r>
      <w:r w:rsidR="004B2B37">
        <w:t xml:space="preserve"> das Entfernen des „sozialen“ Auftrittes. </w:t>
      </w:r>
    </w:p>
    <w:p w14:paraId="1EC33D10" w14:textId="75B85B7D" w:rsidR="004B2B37" w:rsidRDefault="004B2B37" w:rsidP="00943E52">
      <w:r>
        <w:t xml:space="preserve">Auftritte von Unternehmen innerhalb sozialer Netzwerke müssen stets überwacht werden und dabei die </w:t>
      </w:r>
      <w:r w:rsidR="00077CD1">
        <w:t>vor</w:t>
      </w:r>
      <w:r>
        <w:t xml:space="preserve">herrschende Meinung kritisch hinterfragen. </w:t>
      </w:r>
      <w:r w:rsidR="00BD0011">
        <w:t>Es ist ratsam für diese Problematik einen</w:t>
      </w:r>
      <w:r w:rsidR="00E21B0B">
        <w:t xml:space="preserve"> Sozialmanager</w:t>
      </w:r>
      <w:r w:rsidR="00BD0011">
        <w:t xml:space="preserve"> zu beauftragen, </w:t>
      </w:r>
      <w:r w:rsidR="00964A98">
        <w:t>d</w:t>
      </w:r>
      <w:r w:rsidR="00E21B0B">
        <w:t xml:space="preserve">essen Aufgabe </w:t>
      </w:r>
      <w:r w:rsidR="00BD0011">
        <w:t xml:space="preserve">primär </w:t>
      </w:r>
      <w:r w:rsidR="00E21B0B">
        <w:t>in der Überwachung</w:t>
      </w:r>
      <w:r w:rsidR="00BD0011">
        <w:t xml:space="preserve"> und weniger</w:t>
      </w:r>
      <w:r w:rsidR="00E21B0B">
        <w:t xml:space="preserve"> im</w:t>
      </w:r>
      <w:r w:rsidR="00BD0011">
        <w:t xml:space="preserve"> </w:t>
      </w:r>
      <w:r w:rsidR="00E21B0B">
        <w:t xml:space="preserve">eigentlichen </w:t>
      </w:r>
      <w:r w:rsidR="00BD0011">
        <w:t xml:space="preserve"> „sozialem“ </w:t>
      </w:r>
      <w:r w:rsidR="00E21B0B">
        <w:t xml:space="preserve">Marketing liegt. </w:t>
      </w:r>
    </w:p>
    <w:p w14:paraId="61A73196" w14:textId="77777777" w:rsidR="00BD0011" w:rsidRDefault="00BD0011">
      <w:pPr>
        <w:jc w:val="left"/>
      </w:pPr>
      <w:r>
        <w:br w:type="page"/>
      </w:r>
    </w:p>
    <w:p w14:paraId="0C521A87" w14:textId="36A448F1" w:rsidR="00ED573A" w:rsidRDefault="00E21B0B" w:rsidP="00943E52">
      <w:proofErr w:type="spellStart"/>
      <w:r>
        <w:lastRenderedPageBreak/>
        <w:t>Facebook</w:t>
      </w:r>
      <w:r w:rsidR="002D7759">
        <w:t>s</w:t>
      </w:r>
      <w:proofErr w:type="spellEnd"/>
      <w:r w:rsidR="002D7759">
        <w:t xml:space="preserve"> mächtigste </w:t>
      </w:r>
      <w:r w:rsidR="00BD0011">
        <w:t>API</w:t>
      </w:r>
      <w:r w:rsidR="002D7759">
        <w:t xml:space="preserve"> </w:t>
      </w:r>
      <w:r w:rsidR="00DD0E2B">
        <w:t>sind</w:t>
      </w:r>
      <w:r w:rsidR="002D7759">
        <w:t xml:space="preserve"> die Daten </w:t>
      </w:r>
      <w:r w:rsidR="008C6BCC">
        <w:t>API</w:t>
      </w:r>
      <w:r w:rsidR="00964A98">
        <w:t>. D</w:t>
      </w:r>
      <w:r w:rsidR="002D7759">
        <w:t xml:space="preserve">iese </w:t>
      </w:r>
      <w:r w:rsidR="00DD0E2B">
        <w:t>können</w:t>
      </w:r>
      <w:r w:rsidR="00ED573A">
        <w:t xml:space="preserve"> auch einem Sozialmanager </w:t>
      </w:r>
      <w:r w:rsidR="002D7759">
        <w:t xml:space="preserve"> in die Karten spielen</w:t>
      </w:r>
      <w:r w:rsidR="00964A98">
        <w:t>,</w:t>
      </w:r>
      <w:r w:rsidR="002D7759">
        <w:t xml:space="preserve"> da mittels dieser </w:t>
      </w:r>
      <w:r w:rsidR="00BD0011">
        <w:t>API</w:t>
      </w:r>
      <w:r w:rsidR="002D7759">
        <w:t xml:space="preserve"> Daten strukturiert abgefragt werden können. </w:t>
      </w:r>
      <w:r w:rsidR="00DD0E2B">
        <w:t xml:space="preserve">Diese </w:t>
      </w:r>
      <w:r w:rsidR="008C6BCC">
        <w:t>API</w:t>
      </w:r>
      <w:r w:rsidR="00DD0E2B">
        <w:t xml:space="preserve"> sind natürlich nicht ausschließlich für BI Operationen gedacht, sondern dienen allen möglichen Interaktionen mit dem sozialen Netzwerk. So lässt sich mittels dieser API zum Beispiel eine Anwendung erstellen</w:t>
      </w:r>
      <w:r w:rsidR="00ED573A">
        <w:t>,</w:t>
      </w:r>
      <w:r w:rsidR="00DD0E2B">
        <w:t xml:space="preserve"> welche im Namen d</w:t>
      </w:r>
      <w:r w:rsidR="00ED573A">
        <w:t xml:space="preserve">es Nutzers automatisch </w:t>
      </w:r>
      <w:proofErr w:type="gramStart"/>
      <w:r w:rsidR="00ED573A">
        <w:t>folgende</w:t>
      </w:r>
      <w:r w:rsidR="0090287E">
        <w:t>n</w:t>
      </w:r>
      <w:proofErr w:type="gramEnd"/>
      <w:r w:rsidR="00DD0E2B">
        <w:t xml:space="preserve"> Post erstellt.</w:t>
      </w:r>
    </w:p>
    <w:p w14:paraId="34228FEE" w14:textId="44D06E9B" w:rsidR="00E21B0B" w:rsidRDefault="00DD0E2B" w:rsidP="00943E52">
      <w:r>
        <w:t xml:space="preserve"> „Ich habe soeben die Anwendung XYZ installiert, versuche diese doch auch [LINK]“ </w:t>
      </w:r>
    </w:p>
    <w:p w14:paraId="1CC6CFAF" w14:textId="798DC8DB" w:rsidR="00DD0E2B" w:rsidRDefault="00DD0E2B" w:rsidP="00DD0E2B">
      <w:pPr>
        <w:pStyle w:val="berschrift3"/>
      </w:pPr>
      <w:r>
        <w:t>FQL</w:t>
      </w:r>
    </w:p>
    <w:p w14:paraId="430A619C" w14:textId="66BFECCE" w:rsidR="004B2B37" w:rsidRDefault="00DD0E2B" w:rsidP="00943E52">
      <w:r>
        <w:t xml:space="preserve">FQL ist eine dieser Daten </w:t>
      </w:r>
      <w:r w:rsidR="008C6BCC">
        <w:t>API</w:t>
      </w:r>
      <w:r w:rsidR="008E0343">
        <w:t>, und</w:t>
      </w:r>
      <w:r>
        <w:t xml:space="preserve"> steht abgekürzt für </w:t>
      </w:r>
      <w:r w:rsidRPr="00DD0E2B">
        <w:rPr>
          <w:b/>
        </w:rPr>
        <w:t>F</w:t>
      </w:r>
      <w:r>
        <w:t xml:space="preserve">acebook </w:t>
      </w:r>
      <w:r w:rsidRPr="00DD0E2B">
        <w:rPr>
          <w:b/>
        </w:rPr>
        <w:t>Q</w:t>
      </w:r>
      <w:r>
        <w:t xml:space="preserve">uery </w:t>
      </w:r>
      <w:r w:rsidRPr="00DD0E2B">
        <w:rPr>
          <w:b/>
        </w:rPr>
        <w:t>L</w:t>
      </w:r>
      <w:r>
        <w:t xml:space="preserve">anguage. </w:t>
      </w:r>
      <w:r w:rsidR="0031423F">
        <w:t>Mittels dieser API ist es möglich</w:t>
      </w:r>
      <w:r w:rsidR="00ED573A">
        <w:t>,</w:t>
      </w:r>
      <w:r w:rsidR="0031423F">
        <w:t xml:space="preserve"> SQL ähnliche </w:t>
      </w:r>
      <w:proofErr w:type="spellStart"/>
      <w:r w:rsidR="0031423F">
        <w:t>Queries</w:t>
      </w:r>
      <w:proofErr w:type="spellEnd"/>
      <w:r w:rsidR="0031423F">
        <w:t xml:space="preserve"> auszuführen. Gegenüber den anderen </w:t>
      </w:r>
      <w:r w:rsidR="008C6BCC">
        <w:t>API</w:t>
      </w:r>
      <w:r w:rsidR="0031423F">
        <w:t xml:space="preserve"> hat diese einen großen Vorteil, die Daten können bereits gefiltert werden</w:t>
      </w:r>
      <w:r w:rsidR="00ED573A">
        <w:t xml:space="preserve"> und</w:t>
      </w:r>
      <w:r w:rsidR="0031423F">
        <w:t xml:space="preserve"> es sind sogar logische Verknüpfungen möglich.</w:t>
      </w:r>
      <w:r w:rsidR="00ED573A">
        <w:t xml:space="preserve"> </w:t>
      </w:r>
      <w:r w:rsidR="00B67BEB">
        <w:t xml:space="preserve">Diese API bietet nur die Möglichkeit </w:t>
      </w:r>
      <w:r w:rsidR="00B67BEB" w:rsidRPr="00B67BEB">
        <w:rPr>
          <w:i/>
        </w:rPr>
        <w:t>GET</w:t>
      </w:r>
      <w:r w:rsidR="00B67BEB">
        <w:t xml:space="preserve"> Befehle zu verwenden </w:t>
      </w:r>
      <w:r w:rsidR="00B67BEB" w:rsidRPr="00B67BEB">
        <w:rPr>
          <w:i/>
        </w:rPr>
        <w:t>Delete</w:t>
      </w:r>
      <w:r w:rsidR="00B67BEB">
        <w:t xml:space="preserve"> und </w:t>
      </w:r>
      <w:r w:rsidR="00B67BEB" w:rsidRPr="00B67BEB">
        <w:rPr>
          <w:i/>
        </w:rPr>
        <w:t>Post</w:t>
      </w:r>
      <w:r w:rsidR="00B67BEB">
        <w:t xml:space="preserve"> ist nicht verfügbar.</w:t>
      </w:r>
      <w:r w:rsidR="00C25BFB">
        <w:t xml:space="preserve"> </w:t>
      </w:r>
      <w:r w:rsidR="00C25BFB" w:rsidRPr="00C25BFB">
        <w:rPr>
          <w:i/>
        </w:rPr>
        <w:t xml:space="preserve">Siehe Quelle </w:t>
      </w:r>
      <w:sdt>
        <w:sdtPr>
          <w:rPr>
            <w:i/>
          </w:rPr>
          <w:id w:val="-179668504"/>
          <w:citation/>
        </w:sdtPr>
        <w:sdtContent>
          <w:r w:rsidR="00C25BFB" w:rsidRPr="00C25BFB">
            <w:rPr>
              <w:i/>
            </w:rPr>
            <w:fldChar w:fldCharType="begin"/>
          </w:r>
          <w:r w:rsidR="00C25BFB" w:rsidRPr="00C25BFB">
            <w:rPr>
              <w:i/>
            </w:rPr>
            <w:instrText xml:space="preserve"> CITATION Fac14 \l 3079 </w:instrText>
          </w:r>
          <w:r w:rsidR="00C25BFB" w:rsidRPr="00C25BFB">
            <w:rPr>
              <w:i/>
            </w:rPr>
            <w:fldChar w:fldCharType="separate"/>
          </w:r>
          <w:r w:rsidR="00C25BFB" w:rsidRPr="00C25BFB">
            <w:rPr>
              <w:i/>
              <w:noProof/>
            </w:rPr>
            <w:t>(6)</w:t>
          </w:r>
          <w:r w:rsidR="00C25BFB" w:rsidRPr="00C25BFB">
            <w:rPr>
              <w:i/>
            </w:rPr>
            <w:fldChar w:fldCharType="end"/>
          </w:r>
        </w:sdtContent>
      </w:sdt>
      <w:r w:rsidR="00C25BFB" w:rsidRPr="00C25BFB">
        <w:rPr>
          <w:i/>
        </w:rPr>
        <w:t>.</w:t>
      </w:r>
    </w:p>
    <w:p w14:paraId="1FB58994" w14:textId="7BF73361" w:rsidR="0031423F" w:rsidRDefault="0031423F" w:rsidP="00943E52">
      <w:r>
        <w:t>Folgender FQL Befehl liefert einige Felder des aktiven Users.</w:t>
      </w:r>
    </w:p>
    <w:p w14:paraId="438E0466" w14:textId="0AD257A3" w:rsidR="0031423F" w:rsidRDefault="0031423F" w:rsidP="0031423F">
      <w:pPr>
        <w:pStyle w:val="Code"/>
        <w:rPr>
          <w:i/>
        </w:rPr>
      </w:pPr>
      <w:r w:rsidRPr="0031423F">
        <w:rPr>
          <w:i/>
        </w:rPr>
        <w:t>SELECT uid, name, pic_square FROM user WHERE uid = me()</w:t>
      </w:r>
    </w:p>
    <w:p w14:paraId="39788D67" w14:textId="5E4D2C1D" w:rsidR="00EE485F" w:rsidRDefault="00EE485F" w:rsidP="00EE485F">
      <w:pPr>
        <w:pStyle w:val="Beschriftung"/>
      </w:pPr>
      <w:r>
        <w:t>Beispiel einer einfachen FQL Abfrage</w:t>
      </w:r>
    </w:p>
    <w:p w14:paraId="41523E06" w14:textId="45F6E8AD" w:rsidR="0031423F" w:rsidRPr="0031423F" w:rsidRDefault="0031423F" w:rsidP="0031423F">
      <w:r>
        <w:t>JSON Antwort:</w:t>
      </w:r>
    </w:p>
    <w:p w14:paraId="12EFFD9E" w14:textId="77777777" w:rsidR="0031423F" w:rsidRPr="0079368A" w:rsidRDefault="0031423F" w:rsidP="005651AF">
      <w:pPr>
        <w:pStyle w:val="Code"/>
      </w:pPr>
      <w:r w:rsidRPr="0079368A">
        <w:t>{</w:t>
      </w:r>
    </w:p>
    <w:p w14:paraId="1BE15C29" w14:textId="77777777" w:rsidR="0031423F" w:rsidRPr="0079368A" w:rsidRDefault="0031423F" w:rsidP="005651AF">
      <w:pPr>
        <w:pStyle w:val="Code"/>
      </w:pPr>
      <w:r w:rsidRPr="0079368A">
        <w:t xml:space="preserve">  "data": [</w:t>
      </w:r>
    </w:p>
    <w:p w14:paraId="2F99487E" w14:textId="77777777" w:rsidR="0031423F" w:rsidRPr="0079368A" w:rsidRDefault="0031423F" w:rsidP="005651AF">
      <w:pPr>
        <w:pStyle w:val="Code"/>
      </w:pPr>
      <w:r w:rsidRPr="0079368A">
        <w:t xml:space="preserve">    {</w:t>
      </w:r>
    </w:p>
    <w:p w14:paraId="267EDB13" w14:textId="77777777" w:rsidR="0031423F" w:rsidRPr="0079368A" w:rsidRDefault="0031423F" w:rsidP="005651AF">
      <w:pPr>
        <w:pStyle w:val="Code"/>
      </w:pPr>
      <w:r w:rsidRPr="0079368A">
        <w:t xml:space="preserve">      "uid": "1226612954", </w:t>
      </w:r>
    </w:p>
    <w:p w14:paraId="6BA71E73" w14:textId="77777777" w:rsidR="0031423F" w:rsidRPr="0079368A" w:rsidRDefault="0031423F" w:rsidP="005651AF">
      <w:pPr>
        <w:pStyle w:val="Code"/>
      </w:pPr>
      <w:r w:rsidRPr="0079368A">
        <w:t xml:space="preserve">      "name": "Julian Nischler", </w:t>
      </w:r>
    </w:p>
    <w:p w14:paraId="0548049D" w14:textId="389F71DA" w:rsidR="0031423F" w:rsidRPr="000A3F47" w:rsidRDefault="0031423F" w:rsidP="005651AF">
      <w:pPr>
        <w:pStyle w:val="Code"/>
        <w:rPr>
          <w:lang w:val="de-AT"/>
        </w:rPr>
      </w:pPr>
      <w:r w:rsidRPr="0079368A">
        <w:t xml:space="preserve">      </w:t>
      </w:r>
      <w:r w:rsidRPr="005651AF">
        <w:t xml:space="preserve">"pic_square": </w:t>
      </w:r>
      <w:r w:rsidR="00865A07" w:rsidRPr="005651AF">
        <w:t xml:space="preserve">"https://scontent-b.xx.fbc .... </w:t>
      </w:r>
      <w:r w:rsidRPr="000A3F47">
        <w:rPr>
          <w:lang w:val="de-AT"/>
        </w:rPr>
        <w:t>90_n.jpg"</w:t>
      </w:r>
    </w:p>
    <w:p w14:paraId="36E59EA1" w14:textId="77777777" w:rsidR="0031423F" w:rsidRPr="000A3F47" w:rsidRDefault="0031423F" w:rsidP="005651AF">
      <w:pPr>
        <w:pStyle w:val="Code"/>
        <w:rPr>
          <w:lang w:val="de-AT"/>
        </w:rPr>
      </w:pPr>
      <w:r w:rsidRPr="000A3F47">
        <w:rPr>
          <w:lang w:val="de-AT"/>
        </w:rPr>
        <w:t xml:space="preserve">    }</w:t>
      </w:r>
    </w:p>
    <w:p w14:paraId="220344AE" w14:textId="77777777" w:rsidR="0031423F" w:rsidRPr="000A3F47" w:rsidRDefault="0031423F" w:rsidP="005651AF">
      <w:pPr>
        <w:pStyle w:val="Code"/>
        <w:rPr>
          <w:lang w:val="de-AT"/>
        </w:rPr>
      </w:pPr>
      <w:r w:rsidRPr="000A3F47">
        <w:rPr>
          <w:lang w:val="de-AT"/>
        </w:rPr>
        <w:t xml:space="preserve">  ]</w:t>
      </w:r>
    </w:p>
    <w:p w14:paraId="4E8D59A9" w14:textId="726E97E8" w:rsidR="0031423F" w:rsidRDefault="0031423F" w:rsidP="005651AF">
      <w:pPr>
        <w:pStyle w:val="Code"/>
        <w:rPr>
          <w:lang w:val="de-AT"/>
        </w:rPr>
      </w:pPr>
      <w:r w:rsidRPr="000A3F47">
        <w:rPr>
          <w:lang w:val="de-AT"/>
        </w:rPr>
        <w:t>}</w:t>
      </w:r>
    </w:p>
    <w:p w14:paraId="5468BAAC" w14:textId="005C4215" w:rsidR="00BF795A" w:rsidRPr="000A3F47" w:rsidRDefault="00BF795A" w:rsidP="00BF795A">
      <w:pPr>
        <w:pStyle w:val="Beschriftung"/>
      </w:pPr>
      <w:r>
        <w:t>Beispiel einer Facebook JSON Antwort</w:t>
      </w:r>
    </w:p>
    <w:p w14:paraId="1B58BFAD" w14:textId="592809DF" w:rsidR="00646D73" w:rsidRDefault="00011753" w:rsidP="0031423F">
      <w:r w:rsidRPr="00011753">
        <w:t>Für den BI Bereich viel int</w:t>
      </w:r>
      <w:r>
        <w:t>eressanter ist das Abfragen von Post</w:t>
      </w:r>
      <w:r w:rsidR="00206623">
        <w:t>s</w:t>
      </w:r>
      <w:r>
        <w:t xml:space="preserve"> </w:t>
      </w:r>
      <w:r w:rsidR="00206623">
        <w:t>auf</w:t>
      </w:r>
      <w:r>
        <w:t xml:space="preserve"> einer Seite. </w:t>
      </w:r>
      <w:r w:rsidR="00206623">
        <w:t>Ein solcher Befehl ist mittels FQL sehr schnell formuliert.</w:t>
      </w:r>
    </w:p>
    <w:p w14:paraId="0CABB628" w14:textId="77777777" w:rsidR="00011753" w:rsidRPr="00011753" w:rsidRDefault="00011753" w:rsidP="00011753">
      <w:pPr>
        <w:pStyle w:val="Code"/>
      </w:pPr>
      <w:r w:rsidRPr="00011753">
        <w:t>SELECT actor_id, message, created_time</w:t>
      </w:r>
    </w:p>
    <w:p w14:paraId="3277C3A5" w14:textId="77777777" w:rsidR="00011753" w:rsidRPr="00011753" w:rsidRDefault="00011753" w:rsidP="00011753">
      <w:pPr>
        <w:pStyle w:val="Code"/>
      </w:pPr>
      <w:r w:rsidRPr="00011753">
        <w:t xml:space="preserve">FROM stream </w:t>
      </w:r>
    </w:p>
    <w:p w14:paraId="379963BD" w14:textId="77777777" w:rsidR="00011753" w:rsidRPr="00011753" w:rsidRDefault="00011753" w:rsidP="00011753">
      <w:pPr>
        <w:pStyle w:val="Code"/>
      </w:pPr>
      <w:r w:rsidRPr="00011753">
        <w:t>WHERE source_id = 8419133006 and actor_id != 8419133006</w:t>
      </w:r>
    </w:p>
    <w:p w14:paraId="0934D762" w14:textId="4B377B15" w:rsidR="00A104EA" w:rsidRDefault="00011753" w:rsidP="00011753">
      <w:pPr>
        <w:pStyle w:val="Code"/>
        <w:rPr>
          <w:lang w:val="de-AT"/>
        </w:rPr>
      </w:pPr>
      <w:r w:rsidRPr="00011753">
        <w:rPr>
          <w:lang w:val="de-AT"/>
        </w:rPr>
        <w:lastRenderedPageBreak/>
        <w:t>limit 100</w:t>
      </w:r>
    </w:p>
    <w:p w14:paraId="5CE68A96" w14:textId="3CA016C1" w:rsidR="00646D73" w:rsidRPr="00011753" w:rsidRDefault="00646D73" w:rsidP="00646D73">
      <w:pPr>
        <w:pStyle w:val="Beschriftung"/>
      </w:pPr>
      <w:r>
        <w:t xml:space="preserve">Beispiel einer </w:t>
      </w:r>
      <w:r w:rsidR="00C75F03">
        <w:t xml:space="preserve">erweiterten </w:t>
      </w:r>
      <w:r>
        <w:t>FQL</w:t>
      </w:r>
      <w:r w:rsidR="00B8415B">
        <w:t xml:space="preserve"> Abfrage</w:t>
      </w:r>
      <w:r>
        <w:t xml:space="preserve"> </w:t>
      </w:r>
    </w:p>
    <w:p w14:paraId="772F6E92" w14:textId="1A8B2E3C" w:rsidR="009A0575" w:rsidRDefault="00011753" w:rsidP="0031423F">
      <w:r>
        <w:t xml:space="preserve">Obiger Query gibt die letzten 100 Posts von Nutzern auf der Seite des </w:t>
      </w:r>
      <w:r w:rsidRPr="00011753">
        <w:rPr>
          <w:i/>
        </w:rPr>
        <w:t>„Eurovision Song Contest“</w:t>
      </w:r>
      <w:r>
        <w:t>(</w:t>
      </w:r>
      <w:proofErr w:type="spellStart"/>
      <w:r>
        <w:t>uid</w:t>
      </w:r>
      <w:proofErr w:type="spellEnd"/>
      <w:r>
        <w:t>:</w:t>
      </w:r>
      <w:r w:rsidRPr="00011753">
        <w:t xml:space="preserve"> 8419133006</w:t>
      </w:r>
      <w:r>
        <w:t>) zurück.</w:t>
      </w:r>
      <w:r w:rsidR="009A0575">
        <w:t xml:space="preserve"> Etwas verwirrend im Query ist </w:t>
      </w:r>
      <w:proofErr w:type="spellStart"/>
      <w:r w:rsidR="009A0575">
        <w:t>source_id</w:t>
      </w:r>
      <w:proofErr w:type="spellEnd"/>
      <w:r w:rsidR="009A0575">
        <w:t xml:space="preserve"> die </w:t>
      </w:r>
      <w:proofErr w:type="spellStart"/>
      <w:r w:rsidR="009A0575">
        <w:t>uid</w:t>
      </w:r>
      <w:proofErr w:type="spellEnd"/>
      <w:r w:rsidR="009A0575">
        <w:t xml:space="preserve"> der Seite und </w:t>
      </w:r>
      <w:proofErr w:type="spellStart"/>
      <w:r w:rsidR="009A0575">
        <w:t>actor_id</w:t>
      </w:r>
      <w:proofErr w:type="spellEnd"/>
      <w:r w:rsidR="009A0575">
        <w:t xml:space="preserve"> die </w:t>
      </w:r>
      <w:proofErr w:type="spellStart"/>
      <w:r w:rsidR="009A0575">
        <w:t>uid</w:t>
      </w:r>
      <w:proofErr w:type="spellEnd"/>
      <w:r w:rsidR="009A0575">
        <w:t xml:space="preserve"> der postenden Person. Die Antwort </w:t>
      </w:r>
      <w:r w:rsidR="006A5920">
        <w:t xml:space="preserve">wird wieder im </w:t>
      </w:r>
      <w:r w:rsidR="009A0575">
        <w:t>JSON</w:t>
      </w:r>
      <w:r w:rsidR="006A5920">
        <w:t xml:space="preserve"> Format geliefert </w:t>
      </w:r>
      <w:r w:rsidR="009A0575">
        <w:t>un</w:t>
      </w:r>
      <w:r w:rsidR="002C2DE9">
        <w:t>d könnte</w:t>
      </w:r>
      <w:r w:rsidR="009A0575">
        <w:t xml:space="preserve"> nun mittels geeigneten BI Tools ausgewertet werden.</w:t>
      </w:r>
    </w:p>
    <w:p w14:paraId="62CC30FE" w14:textId="6D760260" w:rsidR="009A0575" w:rsidRDefault="002E765F" w:rsidP="002E765F">
      <w:pPr>
        <w:pStyle w:val="berschrift3"/>
      </w:pPr>
      <w:r>
        <w:t>Graph API</w:t>
      </w:r>
    </w:p>
    <w:p w14:paraId="1DF67C6C" w14:textId="27F1B749" w:rsidR="002E765F" w:rsidRDefault="00083D35" w:rsidP="002E765F">
      <w:r>
        <w:t>Die Graph API stellt die de facto Standard</w:t>
      </w:r>
      <w:r w:rsidR="00E66892">
        <w:t xml:space="preserve"> </w:t>
      </w:r>
      <w:r>
        <w:t>API von Facebook da</w:t>
      </w:r>
      <w:r w:rsidR="002C2DE9">
        <w:t>r und ist eine Alternative zu FQL. D</w:t>
      </w:r>
      <w:r>
        <w:t>iese wird auch intensiv weiter entwickelt und ist nicht als veraltet gekennzeichnet.</w:t>
      </w:r>
      <w:r w:rsidR="00A047ED">
        <w:t xml:space="preserve"> Im Unterschied zu FQL</w:t>
      </w:r>
      <w:r w:rsidR="002C2DE9">
        <w:t>,</w:t>
      </w:r>
      <w:r w:rsidR="00A047ED">
        <w:t xml:space="preserve"> ist es möglich</w:t>
      </w:r>
      <w:r w:rsidR="002C2DE9">
        <w:t>,</w:t>
      </w:r>
      <w:r w:rsidR="00A047ED">
        <w:t xml:space="preserve"> mittels dieser API</w:t>
      </w:r>
      <w:r w:rsidR="002C2DE9">
        <w:t>,</w:t>
      </w:r>
      <w:r w:rsidR="00A047ED">
        <w:t xml:space="preserve"> </w:t>
      </w:r>
      <w:r w:rsidR="00E66892">
        <w:t>auch</w:t>
      </w:r>
      <w:r w:rsidR="00A047ED">
        <w:t xml:space="preserve"> Daten zu schreiben</w:t>
      </w:r>
      <w:r w:rsidR="002C2DE9">
        <w:t>, oder</w:t>
      </w:r>
      <w:r w:rsidR="00A047ED">
        <w:t xml:space="preserve"> zu löschen. Befehle werden nicht in Form eines </w:t>
      </w:r>
      <w:r w:rsidR="00AA18F7">
        <w:t>„</w:t>
      </w:r>
      <w:r w:rsidR="00A047ED">
        <w:t>Query</w:t>
      </w:r>
      <w:r w:rsidR="00AA18F7">
        <w:t>“</w:t>
      </w:r>
      <w:r w:rsidR="00A047ED">
        <w:t xml:space="preserve"> gesendet</w:t>
      </w:r>
      <w:r w:rsidR="00AA18F7">
        <w:t>,</w:t>
      </w:r>
      <w:r w:rsidR="00A047ED">
        <w:t xml:space="preserve"> sondern als normale URL.</w:t>
      </w:r>
      <w:r w:rsidR="00AD48D2">
        <w:t xml:space="preserve"> </w:t>
      </w:r>
      <w:r w:rsidR="00AD48D2" w:rsidRPr="00AD48D2">
        <w:rPr>
          <w:i/>
        </w:rPr>
        <w:t xml:space="preserve">Siehe Quelle </w:t>
      </w:r>
      <w:sdt>
        <w:sdtPr>
          <w:rPr>
            <w:i/>
          </w:rPr>
          <w:id w:val="1376885968"/>
          <w:citation/>
        </w:sdtPr>
        <w:sdtContent>
          <w:r w:rsidR="00AD48D2" w:rsidRPr="00AD48D2">
            <w:rPr>
              <w:i/>
            </w:rPr>
            <w:fldChar w:fldCharType="begin"/>
          </w:r>
          <w:r w:rsidR="00AD48D2" w:rsidRPr="00AD48D2">
            <w:rPr>
              <w:i/>
            </w:rPr>
            <w:instrText xml:space="preserve"> CITATION Fac14 \l 3079 </w:instrText>
          </w:r>
          <w:r w:rsidR="00AD48D2" w:rsidRPr="00AD48D2">
            <w:rPr>
              <w:i/>
            </w:rPr>
            <w:fldChar w:fldCharType="separate"/>
          </w:r>
          <w:r w:rsidR="00AD48D2" w:rsidRPr="00AD48D2">
            <w:rPr>
              <w:i/>
              <w:noProof/>
            </w:rPr>
            <w:t>(6)</w:t>
          </w:r>
          <w:r w:rsidR="00AD48D2" w:rsidRPr="00AD48D2">
            <w:rPr>
              <w:i/>
            </w:rPr>
            <w:fldChar w:fldCharType="end"/>
          </w:r>
        </w:sdtContent>
      </w:sdt>
      <w:r w:rsidR="00AD48D2" w:rsidRPr="00AD48D2">
        <w:rPr>
          <w:i/>
        </w:rPr>
        <w:t>.</w:t>
      </w:r>
    </w:p>
    <w:p w14:paraId="59A1C025" w14:textId="0E4C515F" w:rsidR="00C92C68" w:rsidRDefault="00C92C68" w:rsidP="002E765F">
      <w:r>
        <w:t>Zur Veranschaulichung</w:t>
      </w:r>
      <w:r w:rsidR="00AA18F7">
        <w:t xml:space="preserve"> </w:t>
      </w:r>
      <w:r w:rsidR="00165C4A">
        <w:t>folgt</w:t>
      </w:r>
      <w:r w:rsidR="00AA18F7">
        <w:t xml:space="preserve"> ein Befehl,</w:t>
      </w:r>
      <w:r>
        <w:t xml:space="preserve"> we</w:t>
      </w:r>
      <w:r w:rsidR="00AA18F7">
        <w:t xml:space="preserve">lcher wieder alle Posts auf  </w:t>
      </w:r>
      <w:r w:rsidR="007C1180">
        <w:t>der</w:t>
      </w:r>
      <w:r w:rsidR="00AA18F7">
        <w:t xml:space="preserve"> </w:t>
      </w:r>
      <w:r w:rsidR="00E66892">
        <w:t>Seite des E</w:t>
      </w:r>
      <w:r>
        <w:t>SC</w:t>
      </w:r>
      <w:r>
        <w:rPr>
          <w:rStyle w:val="Funotenzeichen"/>
        </w:rPr>
        <w:footnoteReference w:id="5"/>
      </w:r>
      <w:r w:rsidR="00AA18F7">
        <w:t xml:space="preserve"> ab</w:t>
      </w:r>
      <w:r>
        <w:t xml:space="preserve">fragt. </w:t>
      </w:r>
    </w:p>
    <w:p w14:paraId="4D674830" w14:textId="77B993CD" w:rsidR="00083D35" w:rsidRDefault="0043452E" w:rsidP="00C92C68">
      <w:pPr>
        <w:pStyle w:val="Code"/>
        <w:rPr>
          <w:rStyle w:val="Hyperlink"/>
          <w:lang w:val="de-AT"/>
        </w:rPr>
      </w:pPr>
      <w:hyperlink r:id="rId14" w:history="1">
        <w:r w:rsidR="00C92C68" w:rsidRPr="00C92C68">
          <w:rPr>
            <w:rStyle w:val="Hyperlink"/>
            <w:lang w:val="de-AT"/>
          </w:rPr>
          <w:t>http://graph.facebook.com/v2.0/EurovisionSongContest/feed?fields=from,message,created_time</w:t>
        </w:r>
      </w:hyperlink>
    </w:p>
    <w:p w14:paraId="5E3F8927" w14:textId="7A673E53" w:rsidR="00730A68" w:rsidRPr="00C92C68" w:rsidRDefault="00730A68" w:rsidP="00730A68">
      <w:pPr>
        <w:pStyle w:val="Beschriftung"/>
      </w:pPr>
      <w:r>
        <w:t>Beispiel einer Facebook Graph Abfrage</w:t>
      </w:r>
    </w:p>
    <w:p w14:paraId="0B9B0BFE" w14:textId="2F63B4F4" w:rsidR="00C92C68" w:rsidRPr="00C92C68" w:rsidRDefault="00C92C68" w:rsidP="00C92C68">
      <w:r>
        <w:t>Mittels dieser API</w:t>
      </w:r>
      <w:r w:rsidR="000A0415">
        <w:t>,</w:t>
      </w:r>
      <w:r>
        <w:t xml:space="preserve"> ist es nicht möglich</w:t>
      </w:r>
      <w:r w:rsidR="000A0415">
        <w:t>, die Ergebnisse zu filtern. E</w:t>
      </w:r>
      <w:r>
        <w:t>s kann lediglich angegeben werden</w:t>
      </w:r>
      <w:r w:rsidR="000A0415">
        <w:t>,</w:t>
      </w:r>
      <w:r>
        <w:t xml:space="preserve"> welche Felder zurückgegeben werden können. </w:t>
      </w:r>
      <w:r w:rsidR="009D18D6">
        <w:t>Im Zuge dieser Arbeit</w:t>
      </w:r>
      <w:r w:rsidR="000A0415">
        <w:t>,</w:t>
      </w:r>
      <w:r w:rsidR="009D18D6">
        <w:t xml:space="preserve"> wird nicht detaillierter auf die </w:t>
      </w:r>
      <w:r w:rsidR="000A0415">
        <w:t xml:space="preserve">einzelnen Parameter eingegangen, da  diese </w:t>
      </w:r>
      <w:r w:rsidR="009D18D6">
        <w:t xml:space="preserve"> sehr verständlich dokumentiert</w:t>
      </w:r>
      <w:r w:rsidR="000A0415">
        <w:t xml:space="preserve"> </w:t>
      </w:r>
      <w:r w:rsidR="008E0343">
        <w:t>sind.</w:t>
      </w:r>
      <w:r w:rsidR="0093610E">
        <w:t xml:space="preserve"> </w:t>
      </w:r>
      <w:r w:rsidR="0093610E" w:rsidRPr="0093610E">
        <w:rPr>
          <w:i/>
        </w:rPr>
        <w:t>Siehe Quelle</w:t>
      </w:r>
      <w:sdt>
        <w:sdtPr>
          <w:rPr>
            <w:i/>
          </w:rPr>
          <w:id w:val="1692260818"/>
          <w:citation/>
        </w:sdtPr>
        <w:sdtContent>
          <w:r w:rsidR="009D18D6" w:rsidRPr="0093610E">
            <w:rPr>
              <w:i/>
            </w:rPr>
            <w:fldChar w:fldCharType="begin"/>
          </w:r>
          <w:r w:rsidR="009D18D6" w:rsidRPr="0093610E">
            <w:rPr>
              <w:i/>
            </w:rPr>
            <w:instrText xml:space="preserve"> CITATION Fac14 \l 3079 </w:instrText>
          </w:r>
          <w:r w:rsidR="009D18D6" w:rsidRPr="0093610E">
            <w:rPr>
              <w:i/>
            </w:rPr>
            <w:fldChar w:fldCharType="separate"/>
          </w:r>
          <w:r w:rsidR="00AB44F1" w:rsidRPr="0093610E">
            <w:rPr>
              <w:i/>
              <w:noProof/>
            </w:rPr>
            <w:t xml:space="preserve"> (5)</w:t>
          </w:r>
          <w:r w:rsidR="009D18D6" w:rsidRPr="0093610E">
            <w:rPr>
              <w:i/>
            </w:rPr>
            <w:fldChar w:fldCharType="end"/>
          </w:r>
        </w:sdtContent>
      </w:sdt>
      <w:r w:rsidR="0093610E" w:rsidRPr="0093610E">
        <w:rPr>
          <w:i/>
        </w:rPr>
        <w:t>.</w:t>
      </w:r>
    </w:p>
    <w:p w14:paraId="76737B6F" w14:textId="6C21E89A" w:rsidR="000E125C" w:rsidRDefault="000E125C" w:rsidP="000E125C">
      <w:pPr>
        <w:pStyle w:val="berschrift2"/>
      </w:pPr>
      <w:bookmarkStart w:id="19" w:name="_Ref390109082"/>
      <w:bookmarkStart w:id="20" w:name="_Ref390109085"/>
      <w:bookmarkStart w:id="21" w:name="_Toc390365301"/>
      <w:r>
        <w:t>Twitter</w:t>
      </w:r>
      <w:bookmarkEnd w:id="19"/>
      <w:bookmarkEnd w:id="20"/>
      <w:bookmarkEnd w:id="21"/>
    </w:p>
    <w:p w14:paraId="0A4DA694" w14:textId="5AD362C9" w:rsidR="001738F1" w:rsidRDefault="006342D7" w:rsidP="006342D7">
      <w:r>
        <w:t xml:space="preserve">Twitter ist der bekannteste </w:t>
      </w:r>
      <w:r w:rsidRPr="006342D7">
        <w:t>Kurznachrichtendienst</w:t>
      </w:r>
      <w:r w:rsidR="000A0415">
        <w:t>. T</w:t>
      </w:r>
      <w:r>
        <w:t xml:space="preserve">äglich werden über 200 Millionen Nachrichten, so genannte „Tweets“ erstellt. Nachrichten werden mittels </w:t>
      </w:r>
      <w:r w:rsidR="00EE7315">
        <w:t xml:space="preserve">Twitter in Echtzeit übertragen </w:t>
      </w:r>
      <w:r>
        <w:t xml:space="preserve">Twitter zählt zu den größten Informationsnetzwerken der Welt.  Tweets sind kurze meist prägnante Nachrichten, maximal 140 Zeichen lang und </w:t>
      </w:r>
      <w:r w:rsidR="000A0415">
        <w:t>mit einer Me</w:t>
      </w:r>
      <w:r>
        <w:t>nge zusätzlicher Metadaten versehen.</w:t>
      </w:r>
      <w:r w:rsidR="00BF70EE">
        <w:t xml:space="preserve"> Metadaten beinhalten unter anderem die Position von </w:t>
      </w:r>
      <w:r w:rsidR="00BF70EE">
        <w:lastRenderedPageBreak/>
        <w:t>wo der Tweet stammt</w:t>
      </w:r>
      <w:r w:rsidR="00980C6B">
        <w:t xml:space="preserve">, </w:t>
      </w:r>
      <w:r w:rsidR="00BF70EE">
        <w:t>oder auch Informationen über die Verbreitung.</w:t>
      </w:r>
      <w:r>
        <w:t xml:space="preserve"> Die Twitter </w:t>
      </w:r>
      <w:r w:rsidR="008C6BCC">
        <w:t>API</w:t>
      </w:r>
      <w:r>
        <w:t xml:space="preserve"> erlauben Zugriff auf diese enorme Menge an Daten.</w:t>
      </w:r>
      <w:r w:rsidR="002514EA">
        <w:t xml:space="preserve"> </w:t>
      </w:r>
      <w:r w:rsidR="002514EA" w:rsidRPr="002514EA">
        <w:rPr>
          <w:i/>
        </w:rPr>
        <w:t xml:space="preserve">Siehe Quelle </w:t>
      </w:r>
      <w:sdt>
        <w:sdtPr>
          <w:rPr>
            <w:i/>
          </w:rPr>
          <w:id w:val="-1318029122"/>
          <w:citation/>
        </w:sdtPr>
        <w:sdtContent>
          <w:r w:rsidR="002514EA" w:rsidRPr="002514EA">
            <w:rPr>
              <w:i/>
            </w:rPr>
            <w:fldChar w:fldCharType="begin"/>
          </w:r>
          <w:r w:rsidR="002514EA" w:rsidRPr="002514EA">
            <w:rPr>
              <w:i/>
            </w:rPr>
            <w:instrText xml:space="preserve"> CITATION Twi14 \l 3079 </w:instrText>
          </w:r>
          <w:r w:rsidR="002514EA" w:rsidRPr="002514EA">
            <w:rPr>
              <w:i/>
            </w:rPr>
            <w:fldChar w:fldCharType="separate"/>
          </w:r>
          <w:r w:rsidR="002514EA" w:rsidRPr="002514EA">
            <w:rPr>
              <w:i/>
              <w:noProof/>
            </w:rPr>
            <w:t>(7)</w:t>
          </w:r>
          <w:r w:rsidR="002514EA" w:rsidRPr="002514EA">
            <w:rPr>
              <w:i/>
            </w:rPr>
            <w:fldChar w:fldCharType="end"/>
          </w:r>
        </w:sdtContent>
      </w:sdt>
      <w:r w:rsidR="00DB3ADA">
        <w:rPr>
          <w:i/>
        </w:rPr>
        <w:t xml:space="preserve">, </w:t>
      </w:r>
      <w:sdt>
        <w:sdtPr>
          <w:rPr>
            <w:i/>
          </w:rPr>
          <w:id w:val="-1603401829"/>
          <w:citation/>
        </w:sdtPr>
        <w:sdtContent>
          <w:r w:rsidR="00DB3ADA">
            <w:rPr>
              <w:i/>
            </w:rPr>
            <w:fldChar w:fldCharType="begin"/>
          </w:r>
          <w:r w:rsidR="00DB3ADA">
            <w:rPr>
              <w:i/>
            </w:rPr>
            <w:instrText xml:space="preserve"> CITATION Pro14 \l 3079 </w:instrText>
          </w:r>
          <w:r w:rsidR="00DB3ADA">
            <w:rPr>
              <w:i/>
            </w:rPr>
            <w:fldChar w:fldCharType="separate"/>
          </w:r>
          <w:r w:rsidR="00DB3ADA">
            <w:rPr>
              <w:noProof/>
            </w:rPr>
            <w:t>(2)</w:t>
          </w:r>
          <w:r w:rsidR="00DB3ADA">
            <w:rPr>
              <w:i/>
            </w:rPr>
            <w:fldChar w:fldCharType="end"/>
          </w:r>
        </w:sdtContent>
      </w:sdt>
      <w:r w:rsidR="002514EA" w:rsidRPr="002514EA">
        <w:rPr>
          <w:i/>
        </w:rPr>
        <w:t>.</w:t>
      </w:r>
    </w:p>
    <w:p w14:paraId="319EDC41" w14:textId="1D2839B9" w:rsidR="006342D7" w:rsidRDefault="006342D7" w:rsidP="006342D7">
      <w:r>
        <w:t xml:space="preserve">Twitter bietet für unterschiedliche Aufgaben unterschiedlichste </w:t>
      </w:r>
      <w:r w:rsidR="008C6BCC">
        <w:t>API</w:t>
      </w:r>
      <w:r w:rsidR="00980C6B">
        <w:t>. S</w:t>
      </w:r>
      <w:r>
        <w:t xml:space="preserve">o gibt es eine Vielzahl an Funktionen zum Verwalten eines Benutzers, </w:t>
      </w:r>
      <w:r w:rsidR="0082416C">
        <w:t>wie das Erstellen von Nachrichten oder abfragen von Benutzerdaten</w:t>
      </w:r>
      <w:r>
        <w:t xml:space="preserve">. Diese </w:t>
      </w:r>
      <w:r w:rsidR="008C6BCC">
        <w:t>API</w:t>
      </w:r>
      <w:r>
        <w:t xml:space="preserve"> sind jedoch für die BI-Bereich von geringem Interesse</w:t>
      </w:r>
      <w:r w:rsidR="0082416C">
        <w:t xml:space="preserve">. </w:t>
      </w:r>
      <w:r w:rsidR="0074722A">
        <w:t>F</w:t>
      </w:r>
      <w:r w:rsidR="0082416C">
        <w:t>ür den BI-Bereich biete</w:t>
      </w:r>
      <w:r w:rsidR="00980C6B">
        <w:t xml:space="preserve">t Twitter nützliche </w:t>
      </w:r>
      <w:r w:rsidR="008C6BCC">
        <w:t>API</w:t>
      </w:r>
      <w:r w:rsidR="00980C6B">
        <w:t>, vor a</w:t>
      </w:r>
      <w:r w:rsidR="0082416C">
        <w:t>llen die Search API und die Streaming API.</w:t>
      </w:r>
      <w:r w:rsidR="0043452E" w:rsidRPr="0043452E">
        <w:t xml:space="preserve"> </w:t>
      </w:r>
      <w:r w:rsidR="0043452E" w:rsidRPr="0043452E">
        <w:rPr>
          <w:i/>
        </w:rPr>
        <w:t xml:space="preserve">Siehe Quelle </w:t>
      </w:r>
      <w:sdt>
        <w:sdtPr>
          <w:rPr>
            <w:i/>
          </w:rPr>
          <w:id w:val="-1970893975"/>
          <w:citation/>
        </w:sdtPr>
        <w:sdtContent>
          <w:r w:rsidR="0082416C" w:rsidRPr="0043452E">
            <w:rPr>
              <w:i/>
            </w:rPr>
            <w:fldChar w:fldCharType="begin"/>
          </w:r>
          <w:r w:rsidR="0082416C" w:rsidRPr="0043452E">
            <w:rPr>
              <w:i/>
            </w:rPr>
            <w:instrText xml:space="preserve"> CITATION Twi14 \l 3079 </w:instrText>
          </w:r>
          <w:r w:rsidR="0082416C" w:rsidRPr="0043452E">
            <w:rPr>
              <w:i/>
            </w:rPr>
            <w:fldChar w:fldCharType="separate"/>
          </w:r>
          <w:r w:rsidR="00AB44F1" w:rsidRPr="0043452E">
            <w:rPr>
              <w:i/>
              <w:noProof/>
            </w:rPr>
            <w:t xml:space="preserve"> (6)</w:t>
          </w:r>
          <w:r w:rsidR="0082416C" w:rsidRPr="0043452E">
            <w:rPr>
              <w:i/>
            </w:rPr>
            <w:fldChar w:fldCharType="end"/>
          </w:r>
        </w:sdtContent>
      </w:sdt>
      <w:r w:rsidR="0043452E" w:rsidRPr="0043452E">
        <w:rPr>
          <w:i/>
        </w:rPr>
        <w:t>.</w:t>
      </w:r>
    </w:p>
    <w:p w14:paraId="32C87CB9" w14:textId="0C27E138" w:rsidR="0082416C" w:rsidRDefault="0082416C" w:rsidP="006342D7">
      <w:r>
        <w:t xml:space="preserve">Alle </w:t>
      </w:r>
      <w:r w:rsidR="008C6BCC">
        <w:t>API</w:t>
      </w:r>
      <w:r>
        <w:t>, exklusive der Streaming API, sind konventionelle Web Services</w:t>
      </w:r>
      <w:r w:rsidR="00980C6B">
        <w:t>,</w:t>
      </w:r>
      <w:r>
        <w:t xml:space="preserve"> die nach dem </w:t>
      </w:r>
      <w:r w:rsidR="00980C6B">
        <w:t>„</w:t>
      </w:r>
      <w:r>
        <w:t>REST</w:t>
      </w:r>
      <w:r w:rsidR="00980C6B">
        <w:t>“</w:t>
      </w:r>
      <w:r>
        <w:t xml:space="preserve"> Paradigma abgefragt werden können. Ausschließlich alle </w:t>
      </w:r>
      <w:r w:rsidR="008C6BCC">
        <w:t>API</w:t>
      </w:r>
      <w:r>
        <w:t xml:space="preserve"> liefern Daten in Form von JSON. </w:t>
      </w:r>
    </w:p>
    <w:p w14:paraId="0F9C00E6" w14:textId="67F7D01F" w:rsidR="001738F1" w:rsidRDefault="001738F1" w:rsidP="001738F1">
      <w:pPr>
        <w:pStyle w:val="berschrift3"/>
      </w:pPr>
      <w:r>
        <w:t>Search API</w:t>
      </w:r>
    </w:p>
    <w:p w14:paraId="2630F588" w14:textId="29A940F6" w:rsidR="008651B7" w:rsidRDefault="00446BE2" w:rsidP="001738F1">
      <w:r>
        <w:t>Mittels der Search API</w:t>
      </w:r>
      <w:r w:rsidR="00980C6B">
        <w:t>,</w:t>
      </w:r>
      <w:r w:rsidR="000720CE">
        <w:t xml:space="preserve"> sprich der Such-</w:t>
      </w:r>
      <w:r>
        <w:t>API</w:t>
      </w:r>
      <w:r w:rsidR="00980C6B">
        <w:t>,</w:t>
      </w:r>
      <w:r>
        <w:t xml:space="preserve"> ist es möglich auf Twitter nach speziellen Tweets zu suchen. So können zum Beispiel Tweets anhand von speziellen </w:t>
      </w:r>
      <w:r w:rsidR="00471604">
        <w:t>Schlüsselwörter gesucht werden</w:t>
      </w:r>
      <w:r w:rsidR="00980C6B">
        <w:t>,</w:t>
      </w:r>
      <w:r w:rsidR="00471604">
        <w:t xml:space="preserve"> oder anhand von Personen. Es ist möglich</w:t>
      </w:r>
      <w:r w:rsidR="00F636D3">
        <w:t>,</w:t>
      </w:r>
      <w:r w:rsidR="00471604">
        <w:t xml:space="preserve"> komplexe Abfragen mit bis zu 10 Schlüsselwörter zu bilden. Die Suchabfrage </w:t>
      </w:r>
      <w:proofErr w:type="spellStart"/>
      <w:r w:rsidR="00471604" w:rsidRPr="00471604">
        <w:rPr>
          <w:i/>
        </w:rPr>
        <w:t>worldcup</w:t>
      </w:r>
      <w:proofErr w:type="spellEnd"/>
      <w:r w:rsidR="00471604" w:rsidRPr="00471604">
        <w:rPr>
          <w:i/>
        </w:rPr>
        <w:t xml:space="preserve"> 2014</w:t>
      </w:r>
      <w:r w:rsidR="00471604">
        <w:rPr>
          <w:i/>
        </w:rPr>
        <w:t xml:space="preserve"> </w:t>
      </w:r>
      <w:r w:rsidR="00471604">
        <w:t>liefert alle relevanten Tweets</w:t>
      </w:r>
      <w:r w:rsidR="00F636D3">
        <w:t>,</w:t>
      </w:r>
      <w:r w:rsidR="00471604">
        <w:t xml:space="preserve"> die </w:t>
      </w:r>
      <w:proofErr w:type="spellStart"/>
      <w:r w:rsidR="00471604" w:rsidRPr="00471604">
        <w:rPr>
          <w:i/>
        </w:rPr>
        <w:t>worldcup</w:t>
      </w:r>
      <w:proofErr w:type="spellEnd"/>
      <w:r w:rsidR="00471604">
        <w:t xml:space="preserve"> und </w:t>
      </w:r>
      <w:r w:rsidR="00471604" w:rsidRPr="00471604">
        <w:rPr>
          <w:i/>
        </w:rPr>
        <w:t>2014</w:t>
      </w:r>
      <w:r w:rsidR="00471604">
        <w:t xml:space="preserve"> enthalten</w:t>
      </w:r>
      <w:r w:rsidR="00F636D3">
        <w:t>,</w:t>
      </w:r>
      <w:r w:rsidR="00471604">
        <w:t xml:space="preserve"> jedoch nicht gezwungenermaßen als Phrase. Um die gesamte Phrase zu suchen</w:t>
      </w:r>
      <w:r w:rsidR="008E4F80">
        <w:t>,</w:t>
      </w:r>
      <w:r w:rsidR="00471604">
        <w:t xml:space="preserve"> muss diese unter Anführungszeichen gesetzt werden, sprich </w:t>
      </w:r>
      <w:r w:rsidR="008E0343">
        <w:rPr>
          <w:i/>
        </w:rPr>
        <w:t>“</w:t>
      </w:r>
      <w:proofErr w:type="spellStart"/>
      <w:r w:rsidR="008E0343">
        <w:rPr>
          <w:i/>
        </w:rPr>
        <w:t>wo</w:t>
      </w:r>
      <w:r w:rsidR="00471604" w:rsidRPr="00471604">
        <w:rPr>
          <w:i/>
        </w:rPr>
        <w:t>r</w:t>
      </w:r>
      <w:r w:rsidR="008E0343">
        <w:rPr>
          <w:i/>
        </w:rPr>
        <w:t>l</w:t>
      </w:r>
      <w:r w:rsidR="00471604" w:rsidRPr="00471604">
        <w:rPr>
          <w:i/>
        </w:rPr>
        <w:t>dcup</w:t>
      </w:r>
      <w:proofErr w:type="spellEnd"/>
      <w:r w:rsidR="00471604" w:rsidRPr="00471604">
        <w:rPr>
          <w:i/>
        </w:rPr>
        <w:t xml:space="preserve"> 2014“</w:t>
      </w:r>
      <w:r w:rsidR="00471604">
        <w:t xml:space="preserve">. </w:t>
      </w:r>
      <w:r w:rsidR="00D47E97">
        <w:t xml:space="preserve"> Um Tweets zu suchen</w:t>
      </w:r>
      <w:r w:rsidR="008E4F80">
        <w:t>,</w:t>
      </w:r>
      <w:r w:rsidR="00D47E97">
        <w:t xml:space="preserve"> die nur mindesten eine der 2 Schlüsselwörter beinhalten</w:t>
      </w:r>
      <w:r w:rsidR="008E4F80">
        <w:t>,</w:t>
      </w:r>
      <w:r w:rsidR="00D47E97">
        <w:t xml:space="preserve"> kann der Operator “OR“</w:t>
      </w:r>
      <w:r w:rsidR="008651B7">
        <w:t xml:space="preserve"> verwendet werden. </w:t>
      </w:r>
      <w:r w:rsidR="00D47E97">
        <w:t>Um nach Personen zu suchen</w:t>
      </w:r>
      <w:r w:rsidR="008E4F80">
        <w:t>,</w:t>
      </w:r>
      <w:r w:rsidR="00D47E97">
        <w:t xml:space="preserve"> gibt es verschiedene Operatore</w:t>
      </w:r>
      <w:r w:rsidR="00482902">
        <w:t>n wie “</w:t>
      </w:r>
      <w:proofErr w:type="spellStart"/>
      <w:r w:rsidR="00482902">
        <w:t>from</w:t>
      </w:r>
      <w:proofErr w:type="spellEnd"/>
      <w:r w:rsidR="00482902">
        <w:t>:“, “</w:t>
      </w:r>
      <w:proofErr w:type="spellStart"/>
      <w:r w:rsidR="00482902">
        <w:t>to</w:t>
      </w:r>
      <w:proofErr w:type="spellEnd"/>
      <w:r w:rsidR="00482902">
        <w:t xml:space="preserve">:“, sowie “@“, </w:t>
      </w:r>
      <w:r w:rsidR="008E4F80">
        <w:t xml:space="preserve">so </w:t>
      </w:r>
      <w:r w:rsidR="00D47E97">
        <w:t>ist es möglich Tweets anhand von referenzierten Personen zu finden.</w:t>
      </w:r>
      <w:r w:rsidR="008651B7">
        <w:t xml:space="preserve"> Gefundene</w:t>
      </w:r>
      <w:r w:rsidR="008E4F80">
        <w:t xml:space="preserve"> Tweets lassen sich nach Datum s</w:t>
      </w:r>
      <w:r w:rsidR="008651B7">
        <w:t>ortieren</w:t>
      </w:r>
      <w:r w:rsidR="00482902">
        <w:t>. D</w:t>
      </w:r>
      <w:r w:rsidR="008E4F80">
        <w:t>as</w:t>
      </w:r>
      <w:r w:rsidR="00C46501">
        <w:t xml:space="preserve"> </w:t>
      </w:r>
      <w:r w:rsidR="0072177B" w:rsidRPr="0072177B">
        <w:t xml:space="preserve">geschieht </w:t>
      </w:r>
      <w:r w:rsidR="008651B7">
        <w:t>mit den Operatoren “</w:t>
      </w:r>
      <w:proofErr w:type="spellStart"/>
      <w:r w:rsidR="008651B7">
        <w:t>until</w:t>
      </w:r>
      <w:proofErr w:type="spellEnd"/>
      <w:r w:rsidR="008651B7">
        <w:t>:“ und “</w:t>
      </w:r>
      <w:proofErr w:type="spellStart"/>
      <w:r w:rsidR="008651B7">
        <w:t>since</w:t>
      </w:r>
      <w:proofErr w:type="spellEnd"/>
      <w:r w:rsidR="003965DD">
        <w:t>:</w:t>
      </w:r>
      <w:r w:rsidR="008651B7">
        <w:t>“.  Zwei weitere sehr interessante Operatoren si</w:t>
      </w:r>
      <w:r w:rsidR="008E4F80">
        <w:t>nd “:)“ und “:(“, mittels dieser</w:t>
      </w:r>
      <w:r w:rsidR="008651B7">
        <w:t xml:space="preserve"> Operatoren lassen sich Tweets anhand von positiven oder negativen Inhalt filtern.</w:t>
      </w:r>
    </w:p>
    <w:p w14:paraId="56274F83" w14:textId="53FAEBE8" w:rsidR="00F6208A" w:rsidRDefault="00F6208A" w:rsidP="001738F1">
      <w:r>
        <w:t xml:space="preserve">Die genannten Operatoren und Parameter sind nur ein Auszug </w:t>
      </w:r>
      <w:r w:rsidR="008E4F80">
        <w:t>aus dem Funktionsumfang der API. Mittels dieser,</w:t>
      </w:r>
      <w:r>
        <w:t xml:space="preserve"> lässt sich jedoch ein Großteil der Abfragen formulieren.</w:t>
      </w:r>
    </w:p>
    <w:p w14:paraId="4C58763B" w14:textId="4D41BDCF" w:rsidR="008651B7" w:rsidRDefault="008651B7" w:rsidP="001738F1">
      <w:r>
        <w:lastRenderedPageBreak/>
        <w:t>Zusätzlich zum Query</w:t>
      </w:r>
      <w:r w:rsidR="008E4F80">
        <w:t>,</w:t>
      </w:r>
      <w:r>
        <w:t xml:space="preserve"> lassen sic</w:t>
      </w:r>
      <w:r w:rsidR="008E4F80">
        <w:t>h noch weitere Parameter angebe</w:t>
      </w:r>
      <w:r w:rsidR="00A87A33">
        <w:t>n</w:t>
      </w:r>
      <w:r w:rsidR="008E4F80">
        <w:t>. So ist es mittels “</w:t>
      </w:r>
      <w:proofErr w:type="spellStart"/>
      <w:r w:rsidR="008E4F80">
        <w:t>G</w:t>
      </w:r>
      <w:r>
        <w:t>eocode</w:t>
      </w:r>
      <w:proofErr w:type="spellEnd"/>
      <w:r>
        <w:t>“ möglich</w:t>
      </w:r>
      <w:r w:rsidR="008E4F80">
        <w:t>,</w:t>
      </w:r>
      <w:r>
        <w:t xml:space="preserve"> die Suche auf einen geografischen Bere</w:t>
      </w:r>
      <w:r w:rsidR="008E4F80">
        <w:t>ich einzuschränken. Dieser wird mit</w:t>
      </w:r>
      <w:r>
        <w:t xml:space="preserve"> Längen und Breitengraden angegeben</w:t>
      </w:r>
      <w:r w:rsidR="008E4F80">
        <w:t xml:space="preserve">, sowie einem Radius. </w:t>
      </w:r>
      <w:proofErr w:type="spellStart"/>
      <w:r w:rsidR="008E4F80">
        <w:t>Weiter</w:t>
      </w:r>
      <w:r>
        <w:t>s</w:t>
      </w:r>
      <w:proofErr w:type="spellEnd"/>
      <w:r>
        <w:t xml:space="preserve"> lässt sich die Sprache der Tweets einschränken</w:t>
      </w:r>
      <w:r w:rsidR="00536891">
        <w:t>,</w:t>
      </w:r>
      <w:r>
        <w:t xml:space="preserve"> dies geschieht mittels dem Parameter “lang“.</w:t>
      </w:r>
    </w:p>
    <w:p w14:paraId="143B5A29" w14:textId="12504310" w:rsidR="003965DD" w:rsidRDefault="008651B7" w:rsidP="001738F1">
      <w:r>
        <w:t>Grundsätz</w:t>
      </w:r>
      <w:r w:rsidR="00536891">
        <w:t>lich ist diese API sehr mächtig. L</w:t>
      </w:r>
      <w:r>
        <w:t>eider wird diese von Twitter stark eingeschränkt</w:t>
      </w:r>
      <w:r w:rsidR="00536891">
        <w:t>,</w:t>
      </w:r>
      <w:r>
        <w:t xml:space="preserve"> so ist es nur möglich Tweets der letzten Woche zu finden.</w:t>
      </w:r>
      <w:r w:rsidR="003965DD">
        <w:t xml:space="preserve"> Die A</w:t>
      </w:r>
      <w:r w:rsidR="00536891">
        <w:t xml:space="preserve">nzahl der Abfragen ist auch auf, </w:t>
      </w:r>
      <w:r w:rsidR="003965DD">
        <w:t xml:space="preserve">in etwa 180 pro 15 Minuten </w:t>
      </w:r>
      <w:r w:rsidR="008E0343">
        <w:t>beschränkt, was</w:t>
      </w:r>
      <w:r w:rsidR="003965DD">
        <w:t xml:space="preserve"> für produktive Dataminingsysteme relativ wenig ist.</w:t>
      </w:r>
      <w:r w:rsidR="00C232CF">
        <w:t xml:space="preserve"> </w:t>
      </w:r>
      <w:r w:rsidR="00BF326A" w:rsidRPr="00BF326A">
        <w:rPr>
          <w:i/>
        </w:rPr>
        <w:t xml:space="preserve">Siehe Quelle </w:t>
      </w:r>
      <w:sdt>
        <w:sdtPr>
          <w:rPr>
            <w:i/>
          </w:rPr>
          <w:id w:val="-1957085488"/>
          <w:citation/>
        </w:sdtPr>
        <w:sdtContent>
          <w:r w:rsidR="00C232CF" w:rsidRPr="00BF326A">
            <w:rPr>
              <w:i/>
            </w:rPr>
            <w:fldChar w:fldCharType="begin"/>
          </w:r>
          <w:r w:rsidR="00C232CF" w:rsidRPr="00BF326A">
            <w:rPr>
              <w:i/>
            </w:rPr>
            <w:instrText xml:space="preserve"> CITATION Twi14 \l 3079 </w:instrText>
          </w:r>
          <w:r w:rsidR="00C232CF" w:rsidRPr="00BF326A">
            <w:rPr>
              <w:i/>
            </w:rPr>
            <w:fldChar w:fldCharType="separate"/>
          </w:r>
          <w:r w:rsidR="00AB44F1" w:rsidRPr="00BF326A">
            <w:rPr>
              <w:i/>
              <w:noProof/>
            </w:rPr>
            <w:t>(6)</w:t>
          </w:r>
          <w:r w:rsidR="00C232CF" w:rsidRPr="00BF326A">
            <w:rPr>
              <w:i/>
            </w:rPr>
            <w:fldChar w:fldCharType="end"/>
          </w:r>
        </w:sdtContent>
      </w:sdt>
      <w:r w:rsidR="00BF326A" w:rsidRPr="00BF326A">
        <w:rPr>
          <w:i/>
        </w:rPr>
        <w:t>.</w:t>
      </w:r>
    </w:p>
    <w:p w14:paraId="6EDB23C3" w14:textId="28F81ED6" w:rsidR="001738F1" w:rsidRDefault="001738F1" w:rsidP="001738F1">
      <w:pPr>
        <w:pStyle w:val="berschrift3"/>
      </w:pPr>
      <w:r>
        <w:t>Stream API</w:t>
      </w:r>
    </w:p>
    <w:p w14:paraId="4FBB6627" w14:textId="77777777" w:rsidR="00536891" w:rsidRDefault="00C232CF" w:rsidP="001738F1">
      <w:r>
        <w:t>Die Stream API liefert in Echtzeit neue Tweets</w:t>
      </w:r>
      <w:r w:rsidR="00536891">
        <w:t>,</w:t>
      </w:r>
      <w:r>
        <w:t xml:space="preserve"> die gewissen Filtern entsprechen. Man kann sich diese API wie einen Wasserschlauch vorstellen, einmal verbunden spritzen alle neuen Tweets heraus. Im Vergleich zu einer normalen REST API</w:t>
      </w:r>
      <w:r w:rsidR="00536891">
        <w:t>,</w:t>
      </w:r>
      <w:r>
        <w:t xml:space="preserve"> bleibt die Verbindung auf unbeschränkte Zeit bestehen. Dadurch müssen Daten nicht zyklisch abgefragt werden</w:t>
      </w:r>
      <w:r w:rsidR="00536891">
        <w:t>, sondern</w:t>
      </w:r>
      <w:r>
        <w:t xml:space="preserve"> es reicht eine einzige Abfrage.</w:t>
      </w:r>
    </w:p>
    <w:p w14:paraId="72BA1A5E" w14:textId="7FA8ABA3" w:rsidR="001738F1" w:rsidRDefault="00C232CF" w:rsidP="001738F1">
      <w:r>
        <w:t xml:space="preserve"> </w:t>
      </w:r>
      <w:r>
        <w:fldChar w:fldCharType="begin"/>
      </w:r>
      <w:r>
        <w:instrText xml:space="preserve"> REF _Ref390265694 \h </w:instrText>
      </w:r>
      <w:r>
        <w:fldChar w:fldCharType="separate"/>
      </w:r>
      <w:r w:rsidR="000A3F47">
        <w:t xml:space="preserve">Abbildung </w:t>
      </w:r>
      <w:r w:rsidR="000A3F47">
        <w:rPr>
          <w:noProof/>
        </w:rPr>
        <w:t>4</w:t>
      </w:r>
      <w:r>
        <w:fldChar w:fldCharType="end"/>
      </w:r>
      <w:r w:rsidR="00536891">
        <w:t xml:space="preserve"> zeigt den s</w:t>
      </w:r>
      <w:r>
        <w:t xml:space="preserve">chematischen Aufbau dieser API. </w:t>
      </w:r>
      <w:r w:rsidR="0043452E" w:rsidRPr="0043452E">
        <w:rPr>
          <w:i/>
        </w:rPr>
        <w:t xml:space="preserve">Siehe Quelle </w:t>
      </w:r>
      <w:sdt>
        <w:sdtPr>
          <w:rPr>
            <w:i/>
          </w:rPr>
          <w:id w:val="-838933826"/>
          <w:citation/>
        </w:sdtPr>
        <w:sdtContent>
          <w:r w:rsidRPr="0043452E">
            <w:rPr>
              <w:i/>
            </w:rPr>
            <w:fldChar w:fldCharType="begin"/>
          </w:r>
          <w:r w:rsidRPr="0043452E">
            <w:rPr>
              <w:i/>
            </w:rPr>
            <w:instrText xml:space="preserve"> CITATION Twi14 \l 3079 </w:instrText>
          </w:r>
          <w:r w:rsidRPr="0043452E">
            <w:rPr>
              <w:i/>
            </w:rPr>
            <w:fldChar w:fldCharType="separate"/>
          </w:r>
          <w:r w:rsidR="00AB44F1" w:rsidRPr="0043452E">
            <w:rPr>
              <w:i/>
              <w:noProof/>
            </w:rPr>
            <w:t>(6)</w:t>
          </w:r>
          <w:r w:rsidRPr="0043452E">
            <w:rPr>
              <w:i/>
            </w:rPr>
            <w:fldChar w:fldCharType="end"/>
          </w:r>
        </w:sdtContent>
      </w:sdt>
      <w:r w:rsidR="0043452E" w:rsidRPr="0043452E">
        <w:rPr>
          <w:i/>
        </w:rPr>
        <w:t>.</w:t>
      </w:r>
    </w:p>
    <w:bookmarkStart w:id="22" w:name="_GoBack"/>
    <w:p w14:paraId="78588880" w14:textId="4A668260" w:rsidR="00C232CF" w:rsidRDefault="00C50FA8" w:rsidP="00C232CF">
      <w:pPr>
        <w:keepNext/>
      </w:pPr>
      <w:r>
        <w:object w:dxaOrig="9226" w:dyaOrig="6151" w14:anchorId="45F3A29F">
          <v:shape id="_x0000_i1028" type="#_x0000_t75" style="width:356.95pt;height:238.2pt" o:ole="">
            <v:imagedata r:id="rId15" o:title=""/>
          </v:shape>
          <o:OLEObject Type="Embed" ProgID="Visio.Drawing.15" ShapeID="_x0000_i1028" DrawAspect="Content" ObjectID="_1479401029" r:id="rId16"/>
        </w:object>
      </w:r>
      <w:bookmarkEnd w:id="22"/>
    </w:p>
    <w:p w14:paraId="46F96E00" w14:textId="222C2675" w:rsidR="00C232CF" w:rsidRDefault="00C232CF" w:rsidP="00C232CF">
      <w:pPr>
        <w:pStyle w:val="Beschriftung"/>
      </w:pPr>
      <w:bookmarkStart w:id="23" w:name="_Ref390265694"/>
      <w:r>
        <w:t xml:space="preserve">Abbildung </w:t>
      </w:r>
      <w:fldSimple w:instr=" SEQ Abbildung \* ARABIC ">
        <w:r w:rsidR="000A3F47">
          <w:rPr>
            <w:noProof/>
          </w:rPr>
          <w:t>4</w:t>
        </w:r>
      </w:fldSimple>
      <w:bookmarkEnd w:id="23"/>
      <w:r>
        <w:t xml:space="preserve"> Aufbau </w:t>
      </w:r>
      <w:r w:rsidRPr="00C232CF">
        <w:t>der</w:t>
      </w:r>
      <w:r>
        <w:t xml:space="preserve"> Streaming API</w:t>
      </w:r>
    </w:p>
    <w:p w14:paraId="05F90DFC" w14:textId="50A98A42" w:rsidR="009945D8" w:rsidRDefault="009945D8" w:rsidP="009945D8">
      <w:r>
        <w:lastRenderedPageBreak/>
        <w:t>Twitter bietet verschiedene Endpunkte für die</w:t>
      </w:r>
      <w:r w:rsidR="0005023D">
        <w:t xml:space="preserve"> </w:t>
      </w:r>
      <w:r>
        <w:t>Streaming API</w:t>
      </w:r>
      <w:r w:rsidR="00E2154F">
        <w:t>. Dabei gibt es drei Gruppen:</w:t>
      </w:r>
      <w:r>
        <w:t xml:space="preserve"> die öffentlichen Streams, </w:t>
      </w:r>
      <w:r w:rsidR="00E2154F">
        <w:t xml:space="preserve">die </w:t>
      </w:r>
      <w:r>
        <w:t>personenbezogene</w:t>
      </w:r>
      <w:r w:rsidR="00E2154F">
        <w:t>n</w:t>
      </w:r>
      <w:r>
        <w:t xml:space="preserve"> Streams sowie </w:t>
      </w:r>
      <w:r w:rsidR="00E2154F">
        <w:t xml:space="preserve">die </w:t>
      </w:r>
      <w:r>
        <w:t>gruppenbezogene</w:t>
      </w:r>
      <w:r w:rsidR="00E2154F">
        <w:t>n</w:t>
      </w:r>
      <w:r>
        <w:t xml:space="preserve"> Streams. Für BI-Anwendungen sind eigentlich nur die öffentlichen Streams sinnvoll, diese beinhalten alle öffentlich verteilten Tweets,  jedoch keine privaten Nachrichten. Auf Twitter werden primär Tweets öffentlich gepostet</w:t>
      </w:r>
      <w:r w:rsidR="00E2154F">
        <w:t>,</w:t>
      </w:r>
      <w:r>
        <w:t xml:space="preserve"> weshalb die Datenmenge dieser Streams enorm ist. </w:t>
      </w:r>
    </w:p>
    <w:p w14:paraId="43E9F126" w14:textId="3DF29B37" w:rsidR="009945D8" w:rsidRDefault="009945D8" w:rsidP="009945D8">
      <w:r>
        <w:t>Es gibt drei öffentliche</w:t>
      </w:r>
      <w:r w:rsidR="00E2154F">
        <w:t xml:space="preserve"> Endpunkte. D</w:t>
      </w:r>
      <w:r>
        <w:t xml:space="preserve">er Endpunkt </w:t>
      </w:r>
      <w:r w:rsidRPr="009945D8">
        <w:rPr>
          <w:i/>
        </w:rPr>
        <w:t>„</w:t>
      </w:r>
      <w:proofErr w:type="spellStart"/>
      <w:r w:rsidRPr="009945D8">
        <w:rPr>
          <w:i/>
        </w:rPr>
        <w:t>statuses</w:t>
      </w:r>
      <w:proofErr w:type="spellEnd"/>
      <w:r w:rsidRPr="009945D8">
        <w:rPr>
          <w:i/>
        </w:rPr>
        <w:t>/</w:t>
      </w:r>
      <w:proofErr w:type="spellStart"/>
      <w:r w:rsidRPr="009945D8">
        <w:rPr>
          <w:i/>
        </w:rPr>
        <w:t>firehose</w:t>
      </w:r>
      <w:proofErr w:type="spellEnd"/>
      <w:r w:rsidRPr="009945D8">
        <w:rPr>
          <w:i/>
        </w:rPr>
        <w:t>“</w:t>
      </w:r>
      <w:r>
        <w:t xml:space="preserve"> liefert alle Tweets die irgend</w:t>
      </w:r>
      <w:r w:rsidR="003B1160">
        <w:t>wo auf der Welt erstellt werden. Dieser Endpunkt ist für spezielle Anwendungen gedacht und benötig</w:t>
      </w:r>
      <w:r w:rsidR="00E2154F">
        <w:t>t eine exklusive Freischaltung seitens Twitter. E</w:t>
      </w:r>
      <w:r w:rsidR="003B1160">
        <w:t>s ist nicht möglich</w:t>
      </w:r>
      <w:r w:rsidR="00E2154F">
        <w:t>,</w:t>
      </w:r>
      <w:r w:rsidR="003B1160">
        <w:t xml:space="preserve"> Filter zu übergeben</w:t>
      </w:r>
      <w:r w:rsidR="00E2154F">
        <w:t>,</w:t>
      </w:r>
      <w:r w:rsidR="003B1160">
        <w:t xml:space="preserve"> es werden wirklich alle Tweets empfangen. (über 200 Millionen pro Tag) Ein weiterer Endpunkt ist </w:t>
      </w:r>
      <w:r w:rsidR="003B1160" w:rsidRPr="003B1160">
        <w:rPr>
          <w:i/>
        </w:rPr>
        <w:t>„</w:t>
      </w:r>
      <w:proofErr w:type="spellStart"/>
      <w:r w:rsidR="003B1160" w:rsidRPr="003B1160">
        <w:rPr>
          <w:i/>
        </w:rPr>
        <w:t>statuses</w:t>
      </w:r>
      <w:proofErr w:type="spellEnd"/>
      <w:r w:rsidR="003B1160" w:rsidRPr="003B1160">
        <w:rPr>
          <w:i/>
        </w:rPr>
        <w:t>/sample“</w:t>
      </w:r>
      <w:r w:rsidR="00336001">
        <w:rPr>
          <w:i/>
        </w:rPr>
        <w:t>,</w:t>
      </w:r>
      <w:r w:rsidR="003B1160">
        <w:t xml:space="preserve"> dieser funktioniert wie </w:t>
      </w:r>
      <w:r w:rsidR="003B1160" w:rsidRPr="009945D8">
        <w:rPr>
          <w:i/>
        </w:rPr>
        <w:t>„</w:t>
      </w:r>
      <w:proofErr w:type="spellStart"/>
      <w:r w:rsidR="003B1160" w:rsidRPr="009945D8">
        <w:rPr>
          <w:i/>
        </w:rPr>
        <w:t>statuses</w:t>
      </w:r>
      <w:proofErr w:type="spellEnd"/>
      <w:r w:rsidR="003B1160" w:rsidRPr="009945D8">
        <w:rPr>
          <w:i/>
        </w:rPr>
        <w:t>/</w:t>
      </w:r>
      <w:proofErr w:type="spellStart"/>
      <w:r w:rsidR="003B1160" w:rsidRPr="009945D8">
        <w:rPr>
          <w:i/>
        </w:rPr>
        <w:t>firehose</w:t>
      </w:r>
      <w:proofErr w:type="spellEnd"/>
      <w:r w:rsidR="003B1160" w:rsidRPr="009945D8">
        <w:rPr>
          <w:i/>
        </w:rPr>
        <w:t>“</w:t>
      </w:r>
      <w:r w:rsidR="00336001">
        <w:rPr>
          <w:i/>
        </w:rPr>
        <w:t>,</w:t>
      </w:r>
      <w:r w:rsidR="003B1160">
        <w:rPr>
          <w:i/>
        </w:rPr>
        <w:t xml:space="preserve"> </w:t>
      </w:r>
      <w:r w:rsidR="003B1160">
        <w:t>jedoch liefert dieser Endpunkt nur einen klein</w:t>
      </w:r>
      <w:r w:rsidR="00336001">
        <w:t>en zufälligen Teil aller Tweets. Er</w:t>
      </w:r>
      <w:r w:rsidR="003B1160">
        <w:t xml:space="preserve"> ist </w:t>
      </w:r>
      <w:r w:rsidR="00336001">
        <w:t xml:space="preserve">nur </w:t>
      </w:r>
      <w:r w:rsidR="003B1160">
        <w:t>für Testzwecke gedacht.</w:t>
      </w:r>
    </w:p>
    <w:p w14:paraId="3B120D35" w14:textId="551AF017" w:rsidR="00CE3154" w:rsidRPr="003B1160" w:rsidRDefault="003B1160" w:rsidP="009945D8">
      <w:r>
        <w:t xml:space="preserve">Der wohl interessanteste Endpunkt ist </w:t>
      </w:r>
      <w:r w:rsidRPr="003B1160">
        <w:rPr>
          <w:i/>
        </w:rPr>
        <w:t>„</w:t>
      </w:r>
      <w:proofErr w:type="spellStart"/>
      <w:r w:rsidRPr="003B1160">
        <w:rPr>
          <w:i/>
        </w:rPr>
        <w:t>statuses</w:t>
      </w:r>
      <w:proofErr w:type="spellEnd"/>
      <w:r w:rsidRPr="003B1160">
        <w:rPr>
          <w:i/>
        </w:rPr>
        <w:t>/</w:t>
      </w:r>
      <w:proofErr w:type="spellStart"/>
      <w:r w:rsidRPr="003B1160">
        <w:rPr>
          <w:i/>
        </w:rPr>
        <w:t>filter</w:t>
      </w:r>
      <w:proofErr w:type="spellEnd"/>
      <w:r w:rsidRPr="003B1160">
        <w:rPr>
          <w:i/>
        </w:rPr>
        <w:t>“</w:t>
      </w:r>
      <w:r w:rsidR="00423CEA">
        <w:rPr>
          <w:i/>
        </w:rPr>
        <w:t>,</w:t>
      </w:r>
      <w:r>
        <w:t xml:space="preserve"> </w:t>
      </w:r>
      <w:r w:rsidR="00336001">
        <w:t>er</w:t>
      </w:r>
      <w:r w:rsidR="00116AEA">
        <w:t xml:space="preserve"> liefert einen Echtzeitstrom aller Tweets die gewisse </w:t>
      </w:r>
      <w:r w:rsidR="00616811">
        <w:t xml:space="preserve">Suchparameter </w:t>
      </w:r>
      <w:r w:rsidR="00116AEA">
        <w:t xml:space="preserve">erfüllen. Als Suchparameter können Benutzer </w:t>
      </w:r>
      <w:r w:rsidR="008E0343">
        <w:t>IDs</w:t>
      </w:r>
      <w:r w:rsidR="00116AEA">
        <w:t xml:space="preserve">, Schlüsselwörter sowie Kartenbereiche angegeben werden. Es muss mindesten ein Suchparameter </w:t>
      </w:r>
      <w:r w:rsidR="003B0530">
        <w:t xml:space="preserve">verwendet werden. </w:t>
      </w:r>
      <w:r w:rsidR="00CA7048">
        <w:t xml:space="preserve">Einzelne </w:t>
      </w:r>
      <w:r w:rsidR="00116AEA">
        <w:t>Schlüsselwörter können mittels “UND“ sowie “ORDER“ verknüpft werden.</w:t>
      </w:r>
      <w:r w:rsidR="00CA7048">
        <w:t xml:space="preserve"> </w:t>
      </w:r>
      <w:r w:rsidR="002D5D2C">
        <w:t xml:space="preserve">Mit dem Standard </w:t>
      </w:r>
      <w:r w:rsidR="00BF1C7D">
        <w:t>Berechtigung</w:t>
      </w:r>
      <w:r w:rsidR="002D5D2C">
        <w:t xml:space="preserve"> lassen sich bis zu 400 Schlüsselwörter, 5000 Benutzer und 25 Kartenbereiche angeben. Die einzelnen Suchparameter werden immer mit “ODER“ verknüpft. Will man nur Tweets eines Landes unter Erfüllung spezieller Schlüsselwörter</w:t>
      </w:r>
      <w:r w:rsidR="00011388">
        <w:t xml:space="preserve"> erhalten</w:t>
      </w:r>
      <w:r w:rsidR="00EB2C9F">
        <w:t>,</w:t>
      </w:r>
      <w:r w:rsidR="00011388">
        <w:t xml:space="preserve"> </w:t>
      </w:r>
      <w:r w:rsidR="002D5D2C">
        <w:t>so m</w:t>
      </w:r>
      <w:r w:rsidR="00011388">
        <w:t>uss man einen Stream starten</w:t>
      </w:r>
      <w:r w:rsidR="00EB2C9F">
        <w:t xml:space="preserve"> welcher </w:t>
      </w:r>
      <w:r w:rsidR="002D5D2C">
        <w:t xml:space="preserve"> nur auf die</w:t>
      </w:r>
      <w:r w:rsidR="00EB2C9F">
        <w:t xml:space="preserve"> Schlüsselwörter </w:t>
      </w:r>
      <w:r w:rsidR="00011388">
        <w:t>zielt</w:t>
      </w:r>
      <w:r w:rsidR="00EB2C9F">
        <w:t xml:space="preserve"> und die g</w:t>
      </w:r>
      <w:r w:rsidR="002D5D2C">
        <w:t>e</w:t>
      </w:r>
      <w:r w:rsidR="00EB2C9F">
        <w:t>ografische Prüfung im Nachhinein</w:t>
      </w:r>
      <w:r w:rsidR="002D5D2C">
        <w:t xml:space="preserve"> durchführen. Twitter bietet </w:t>
      </w:r>
      <w:r w:rsidR="00BF1C7D">
        <w:t>mit der</w:t>
      </w:r>
      <w:r w:rsidR="002D5D2C">
        <w:t xml:space="preserve"> Standard </w:t>
      </w:r>
      <w:r w:rsidR="00BF1C7D">
        <w:t>Berechtigung</w:t>
      </w:r>
      <w:r w:rsidR="00EB2C9F">
        <w:t>,</w:t>
      </w:r>
      <w:r w:rsidR="002D5D2C">
        <w:t xml:space="preserve"> keine Möglichkeit die einzelnen Parameter mit “UND“ zu verknüpfen.</w:t>
      </w:r>
      <w:r w:rsidR="0043452E" w:rsidRPr="0043452E">
        <w:t xml:space="preserve"> </w:t>
      </w:r>
      <w:r w:rsidR="0043452E" w:rsidRPr="0043452E">
        <w:rPr>
          <w:i/>
        </w:rPr>
        <w:t xml:space="preserve">Siehe Quelle </w:t>
      </w:r>
      <w:sdt>
        <w:sdtPr>
          <w:rPr>
            <w:i/>
          </w:rPr>
          <w:id w:val="1541476548"/>
          <w:citation/>
        </w:sdtPr>
        <w:sdtContent>
          <w:r w:rsidR="00E26666" w:rsidRPr="0043452E">
            <w:rPr>
              <w:i/>
            </w:rPr>
            <w:fldChar w:fldCharType="begin"/>
          </w:r>
          <w:r w:rsidR="00E26666" w:rsidRPr="0043452E">
            <w:rPr>
              <w:i/>
            </w:rPr>
            <w:instrText xml:space="preserve"> CITATION Twi14 \l 3079 </w:instrText>
          </w:r>
          <w:r w:rsidR="00E26666" w:rsidRPr="0043452E">
            <w:rPr>
              <w:i/>
            </w:rPr>
            <w:fldChar w:fldCharType="separate"/>
          </w:r>
          <w:r w:rsidR="00AB44F1" w:rsidRPr="0043452E">
            <w:rPr>
              <w:i/>
              <w:noProof/>
            </w:rPr>
            <w:t xml:space="preserve"> (6)</w:t>
          </w:r>
          <w:r w:rsidR="00E26666" w:rsidRPr="0043452E">
            <w:rPr>
              <w:i/>
            </w:rPr>
            <w:fldChar w:fldCharType="end"/>
          </w:r>
        </w:sdtContent>
      </w:sdt>
      <w:r w:rsidR="0043452E" w:rsidRPr="0043452E">
        <w:rPr>
          <w:i/>
        </w:rPr>
        <w:t>.</w:t>
      </w:r>
    </w:p>
    <w:p w14:paraId="3FF803F8" w14:textId="77777777" w:rsidR="00BF1C7D" w:rsidRDefault="00BF1C7D">
      <w:pPr>
        <w:jc w:val="left"/>
        <w:rPr>
          <w:rFonts w:eastAsiaTheme="majorEastAsia" w:cstheme="majorBidi"/>
          <w:spacing w:val="20"/>
          <w:sz w:val="32"/>
          <w:szCs w:val="32"/>
        </w:rPr>
      </w:pPr>
      <w:bookmarkStart w:id="24" w:name="_Toc390365302"/>
      <w:r>
        <w:br w:type="page"/>
      </w:r>
    </w:p>
    <w:p w14:paraId="7FBF59A5" w14:textId="199338D5" w:rsidR="00A934D6" w:rsidRDefault="00A934D6" w:rsidP="00A934D6">
      <w:pPr>
        <w:pStyle w:val="berschrift2"/>
      </w:pPr>
      <w:r>
        <w:lastRenderedPageBreak/>
        <w:t>Historische Daten</w:t>
      </w:r>
      <w:bookmarkEnd w:id="24"/>
    </w:p>
    <w:p w14:paraId="2B614348" w14:textId="2AE64809" w:rsidR="003E1559" w:rsidRDefault="00DF2830" w:rsidP="00CE3154">
      <w:r>
        <w:t>Die großen sozialen Netzwerke bieten mäc</w:t>
      </w:r>
      <w:r w:rsidR="00EB2C9F">
        <w:t xml:space="preserve">htige </w:t>
      </w:r>
      <w:r w:rsidR="008C6BCC">
        <w:t>API</w:t>
      </w:r>
      <w:r w:rsidR="00EB2C9F">
        <w:t>. Diese sind jedoch m</w:t>
      </w:r>
      <w:r>
        <w:t>eistens auf die Abfrage von aktuellen Daten</w:t>
      </w:r>
      <w:r w:rsidR="00EB2C9F">
        <w:t>,</w:t>
      </w:r>
      <w:r>
        <w:t xml:space="preserve"> oft sogar</w:t>
      </w:r>
      <w:r w:rsidR="00EB2C9F">
        <w:t xml:space="preserve"> nur</w:t>
      </w:r>
      <w:r>
        <w:t xml:space="preserve"> auf Live Daten beschränkt. Oft werden jedoch historische Daten benötigt</w:t>
      </w:r>
      <w:r w:rsidR="00EB2C9F">
        <w:t>,</w:t>
      </w:r>
      <w:r>
        <w:t xml:space="preserve"> um Vergleiche anzustellen</w:t>
      </w:r>
      <w:r w:rsidR="00EB2C9F">
        <w:t>,</w:t>
      </w:r>
      <w:r>
        <w:t xml:space="preserve"> sowie um Trends zu berechnen. </w:t>
      </w:r>
      <w:r w:rsidR="00EB2C9F">
        <w:t>Es b</w:t>
      </w:r>
      <w:r>
        <w:t>ietet zwar Twitters Search API die Möglichkeit bis zu einer Woche in die Vergangenheit zu schauen</w:t>
      </w:r>
      <w:r w:rsidR="00EB2C9F">
        <w:t>.</w:t>
      </w:r>
      <w:r w:rsidR="00DA4AD8">
        <w:t xml:space="preserve"> In den  m</w:t>
      </w:r>
      <w:r>
        <w:t xml:space="preserve">eisten Fällen </w:t>
      </w:r>
      <w:r w:rsidR="00DA4AD8">
        <w:t xml:space="preserve">reicht dieser Zeitraum </w:t>
      </w:r>
      <w:r>
        <w:t>nicht aus</w:t>
      </w:r>
      <w:r w:rsidR="00DA4AD8">
        <w:t>,</w:t>
      </w:r>
      <w:r>
        <w:t xml:space="preserve"> um aussagekrä</w:t>
      </w:r>
      <w:r w:rsidR="003E1559">
        <w:t xml:space="preserve">ftige Analysen zu </w:t>
      </w:r>
      <w:r w:rsidR="00BF1C7D">
        <w:t>ermöglichen</w:t>
      </w:r>
      <w:r w:rsidR="003E1559">
        <w:t>.</w:t>
      </w:r>
    </w:p>
    <w:p w14:paraId="5073A77C" w14:textId="7275EECB" w:rsidR="00CE3154" w:rsidRDefault="00DA4AD8" w:rsidP="00CE3154">
      <w:r>
        <w:t>Es ist zwar m</w:t>
      </w:r>
      <w:r w:rsidR="003E1559">
        <w:t>öglich</w:t>
      </w:r>
      <w:r>
        <w:t>,</w:t>
      </w:r>
      <w:r w:rsidR="003E1559">
        <w:t xml:space="preserve"> alle</w:t>
      </w:r>
      <w:r w:rsidR="00CE3154">
        <w:t xml:space="preserve"> anfallenden Echtzeitd</w:t>
      </w:r>
      <w:r w:rsidR="003E1559">
        <w:t>aten zu speichern</w:t>
      </w:r>
      <w:r w:rsidR="00CE3154">
        <w:t xml:space="preserve"> und im Nachhinein selbst zu analysieren, doch benötigen diese </w:t>
      </w:r>
      <w:r>
        <w:t>Daten enormen Speicherplatz. Will man zu einem s</w:t>
      </w:r>
      <w:r w:rsidR="00CE3154">
        <w:t>päteren Zeitpunkt andere Schlüsselwörter analysieren</w:t>
      </w:r>
      <w:r>
        <w:t>,</w:t>
      </w:r>
      <w:r w:rsidR="00CE3154">
        <w:t xml:space="preserve"> muss man erst wieder zu speichern beginnen.</w:t>
      </w:r>
    </w:p>
    <w:p w14:paraId="06303432" w14:textId="228BA42B" w:rsidR="00CE3154" w:rsidRPr="001F0FA5" w:rsidRDefault="00CE3154" w:rsidP="00CE3154">
      <w:pPr>
        <w:sectPr w:rsidR="00CE3154" w:rsidRPr="001F0FA5" w:rsidSect="00356997">
          <w:pgSz w:w="11906" w:h="16838"/>
          <w:pgMar w:top="2268" w:right="2381" w:bottom="2268" w:left="2381" w:header="709" w:footer="1735" w:gutter="0"/>
          <w:cols w:space="708"/>
          <w:docGrid w:linePitch="360"/>
        </w:sectPr>
      </w:pPr>
      <w:r>
        <w:t>Es gibt einige Anbieter</w:t>
      </w:r>
      <w:r w:rsidR="00DA4AD8">
        <w:t xml:space="preserve"> die </w:t>
      </w:r>
      <w:r>
        <w:t xml:space="preserve"> h</w:t>
      </w:r>
      <w:r w:rsidR="00357215">
        <w:t>istorische Daten anbieten, diese</w:t>
      </w:r>
      <w:r>
        <w:t xml:space="preserve"> stellen </w:t>
      </w:r>
      <w:r w:rsidR="00DA4AD8">
        <w:t xml:space="preserve">dann </w:t>
      </w:r>
      <w:r w:rsidR="00357215">
        <w:t>kostenpflichtige</w:t>
      </w:r>
      <w:r>
        <w:t xml:space="preserve"> </w:t>
      </w:r>
      <w:r w:rsidR="008C6BCC">
        <w:t>API</w:t>
      </w:r>
      <w:r>
        <w:t xml:space="preserve"> zur Verfügung. Der wohl bekannteste Anbieter ist </w:t>
      </w:r>
      <w:r w:rsidRPr="00CE3154">
        <w:rPr>
          <w:i/>
        </w:rPr>
        <w:t>GNIP</w:t>
      </w:r>
      <w:r>
        <w:t>, dieser bietet Daten</w:t>
      </w:r>
      <w:r w:rsidR="00357215">
        <w:t xml:space="preserve"> von</w:t>
      </w:r>
      <w:r>
        <w:t xml:space="preserve"> einer Vielzahl an Plattformen</w:t>
      </w:r>
      <w:r w:rsidR="002D0F79">
        <w:t>,</w:t>
      </w:r>
      <w:r>
        <w:t xml:space="preserve"> unter anderen Facebook und Twitter. </w:t>
      </w:r>
      <w:r w:rsidR="001F0FA5">
        <w:t xml:space="preserve">Die von </w:t>
      </w:r>
      <w:r>
        <w:t>GNIP</w:t>
      </w:r>
      <w:r w:rsidR="001F0FA5">
        <w:t xml:space="preserve"> bereitgestellten API liefern</w:t>
      </w:r>
      <w:r>
        <w:t xml:space="preserve"> nicht nur die Rohdaten</w:t>
      </w:r>
      <w:r w:rsidR="001F0FA5">
        <w:t xml:space="preserve">, sondern ermöglicht diese </w:t>
      </w:r>
      <w:r w:rsidR="002D0F79">
        <w:t>zu filtern und zu a</w:t>
      </w:r>
      <w:r>
        <w:t>nalysieren.</w:t>
      </w:r>
      <w:r w:rsidR="002D0F79">
        <w:t xml:space="preserve"> Mittels dieses</w:t>
      </w:r>
      <w:r>
        <w:t xml:space="preserve"> System</w:t>
      </w:r>
      <w:r w:rsidR="002D0F79">
        <w:t>s,</w:t>
      </w:r>
      <w:r>
        <w:t xml:space="preserve"> ist es möglich</w:t>
      </w:r>
      <w:r w:rsidR="002D0F79">
        <w:t>,</w:t>
      </w:r>
      <w:r>
        <w:t xml:space="preserve"> die größten sozialen Netzwerke zu verbinden und einen einzelnen Echtzeitstrom an Daten zu erhalten. Diese Funktion erleichtert das Datamining</w:t>
      </w:r>
      <w:r w:rsidR="002D0F79">
        <w:t>,</w:t>
      </w:r>
      <w:r>
        <w:t xml:space="preserve"> da nur noch eine Quelle benötigt wird. </w:t>
      </w:r>
    </w:p>
    <w:p w14:paraId="3B1E5110" w14:textId="07E9C1DC" w:rsidR="002979E8" w:rsidRDefault="00CA35BF" w:rsidP="00FC0035">
      <w:pPr>
        <w:pStyle w:val="berschrift1"/>
      </w:pPr>
      <w:bookmarkStart w:id="25" w:name="_Toc390365303"/>
      <w:r w:rsidRPr="00FC0035">
        <w:lastRenderedPageBreak/>
        <w:t>Analyse</w:t>
      </w:r>
      <w:r>
        <w:t xml:space="preserve"> der Daten</w:t>
      </w:r>
      <w:bookmarkEnd w:id="25"/>
    </w:p>
    <w:p w14:paraId="15189820" w14:textId="02DD8B4C" w:rsidR="002979E8" w:rsidRPr="002979E8" w:rsidRDefault="008E025F" w:rsidP="002979E8">
      <w:pPr>
        <w:pStyle w:val="berschrift2"/>
        <w:rPr>
          <w:smallCaps/>
        </w:rPr>
      </w:pPr>
      <w:bookmarkStart w:id="26" w:name="_Toc390365304"/>
      <w:r>
        <w:t>Generelles</w:t>
      </w:r>
      <w:bookmarkEnd w:id="26"/>
    </w:p>
    <w:p w14:paraId="3D6FBCDF" w14:textId="5766ADF7" w:rsidR="00085DB3" w:rsidRDefault="00B01D7A" w:rsidP="002979E8">
      <w:r>
        <w:t>Im vorangegangenen</w:t>
      </w:r>
      <w:r w:rsidR="003C2343">
        <w:t xml:space="preserve"> Kapitel</w:t>
      </w:r>
      <w:r>
        <w:t xml:space="preserve"> werden Möglichkeiten für </w:t>
      </w:r>
      <w:r w:rsidR="003C2343">
        <w:t>das Beschaffen von  Daten beschrie</w:t>
      </w:r>
      <w:r>
        <w:t>ben. Diese</w:t>
      </w:r>
      <w:r w:rsidR="00085DB3">
        <w:t xml:space="preserve"> enorme </w:t>
      </w:r>
      <w:r>
        <w:t>Mange</w:t>
      </w:r>
      <w:r w:rsidR="002568C2">
        <w:t xml:space="preserve"> an Daten muss natürlich erst a</w:t>
      </w:r>
      <w:r w:rsidR="00085DB3">
        <w:t>nalysiert werden</w:t>
      </w:r>
      <w:r w:rsidR="002568C2">
        <w:t>, um aussagekräftig</w:t>
      </w:r>
      <w:r w:rsidR="00085DB3">
        <w:t xml:space="preserve"> zu werden. </w:t>
      </w:r>
    </w:p>
    <w:p w14:paraId="6EBFF454" w14:textId="407CE916" w:rsidR="00783BCD" w:rsidRDefault="00085DB3" w:rsidP="002979E8">
      <w:r>
        <w:t xml:space="preserve">So lässt sich mittels </w:t>
      </w:r>
      <w:proofErr w:type="spellStart"/>
      <w:r>
        <w:t>Sentimentanalyse</w:t>
      </w:r>
      <w:proofErr w:type="spellEnd"/>
      <w:r w:rsidR="002568C2">
        <w:t xml:space="preserve">, </w:t>
      </w:r>
      <w:r>
        <w:t xml:space="preserve">sprich der Stimmungserkennung erkennen ob ein gewisser Text „positiv“, „negativ“ oder „neutral“ geschrieben ist. </w:t>
      </w:r>
      <w:proofErr w:type="spellStart"/>
      <w:r>
        <w:t>Sentimentanalyse</w:t>
      </w:r>
      <w:proofErr w:type="spellEnd"/>
      <w:r>
        <w:t xml:space="preserve"> eignet sich hervorragend um Twitter Tweets auszuwerten, da diese kurz und prägnant formuliert sind. Ein großes Problem für die </w:t>
      </w:r>
      <w:proofErr w:type="spellStart"/>
      <w:r>
        <w:t>Sentimentanalyse</w:t>
      </w:r>
      <w:proofErr w:type="spellEnd"/>
      <w:r>
        <w:t xml:space="preserve"> ist die Ironi</w:t>
      </w:r>
      <w:r w:rsidR="005D6742">
        <w:t>e. M</w:t>
      </w:r>
      <w:r w:rsidR="00783BCD">
        <w:t>oderne Algorithme</w:t>
      </w:r>
      <w:r w:rsidR="005D6742">
        <w:t>n könn</w:t>
      </w:r>
      <w:r w:rsidR="002568C2">
        <w:t xml:space="preserve">en </w:t>
      </w:r>
      <w:r w:rsidR="005D6742">
        <w:t xml:space="preserve">ironische Phrasen </w:t>
      </w:r>
      <w:r w:rsidR="002568C2">
        <w:t>schon</w:t>
      </w:r>
      <w:r w:rsidR="005D6742">
        <w:t xml:space="preserve"> relativ</w:t>
      </w:r>
      <w:r w:rsidR="002568C2">
        <w:t xml:space="preserve"> gut  f</w:t>
      </w:r>
      <w:r w:rsidR="00783BCD">
        <w:t xml:space="preserve">iltern. Meistens </w:t>
      </w:r>
      <w:r w:rsidR="00640560">
        <w:t>werden</w:t>
      </w:r>
      <w:r w:rsidR="00783BCD">
        <w:t xml:space="preserve"> jedoch einfa</w:t>
      </w:r>
      <w:r w:rsidR="00484639">
        <w:t xml:space="preserve">ch </w:t>
      </w:r>
      <w:r w:rsidR="002568C2">
        <w:t>Korrekturfaktor</w:t>
      </w:r>
      <w:r w:rsidR="00484639">
        <w:t>en</w:t>
      </w:r>
      <w:r w:rsidR="002568C2">
        <w:t xml:space="preserve"> verwendet, sprich ein gewisser P</w:t>
      </w:r>
      <w:r w:rsidR="00783BCD">
        <w:t>roze</w:t>
      </w:r>
      <w:r w:rsidR="00850EE6">
        <w:t>ntteil der negativen Meinung wird als</w:t>
      </w:r>
      <w:r w:rsidR="00783BCD">
        <w:t xml:space="preserve"> Ironie</w:t>
      </w:r>
      <w:r w:rsidR="00850EE6">
        <w:t xml:space="preserve"> abgestempelt</w:t>
      </w:r>
      <w:r w:rsidR="00783BCD">
        <w:t xml:space="preserve"> und so</w:t>
      </w:r>
      <w:r w:rsidR="002568C2">
        <w:t>mit als n</w:t>
      </w:r>
      <w:r w:rsidR="00C71AB3">
        <w:t>eutral gewertet</w:t>
      </w:r>
      <w:r w:rsidR="00783BCD">
        <w:t>.</w:t>
      </w:r>
      <w:r w:rsidR="002D5174">
        <w:t xml:space="preserve"> </w:t>
      </w:r>
      <w:r w:rsidR="002D5174" w:rsidRPr="002D5174">
        <w:rPr>
          <w:i/>
        </w:rPr>
        <w:t xml:space="preserve">Siehe Quelle </w:t>
      </w:r>
      <w:sdt>
        <w:sdtPr>
          <w:rPr>
            <w:i/>
          </w:rPr>
          <w:id w:val="-1587992586"/>
          <w:citation/>
        </w:sdtPr>
        <w:sdtContent>
          <w:r w:rsidR="002D5174" w:rsidRPr="002D5174">
            <w:rPr>
              <w:i/>
            </w:rPr>
            <w:fldChar w:fldCharType="begin"/>
          </w:r>
          <w:r w:rsidR="002D5174" w:rsidRPr="002D5174">
            <w:rPr>
              <w:i/>
            </w:rPr>
            <w:instrText xml:space="preserve"> CITATION Rob13 \l 3079 </w:instrText>
          </w:r>
          <w:r w:rsidR="002D5174" w:rsidRPr="002D5174">
            <w:rPr>
              <w:i/>
            </w:rPr>
            <w:fldChar w:fldCharType="separate"/>
          </w:r>
          <w:r w:rsidR="002D5174" w:rsidRPr="002D5174">
            <w:rPr>
              <w:i/>
              <w:noProof/>
            </w:rPr>
            <w:t>(8)</w:t>
          </w:r>
          <w:r w:rsidR="002D5174" w:rsidRPr="002D5174">
            <w:rPr>
              <w:i/>
            </w:rPr>
            <w:fldChar w:fldCharType="end"/>
          </w:r>
        </w:sdtContent>
      </w:sdt>
      <w:r w:rsidR="002D5174" w:rsidRPr="002D5174">
        <w:rPr>
          <w:i/>
        </w:rPr>
        <w:t>.</w:t>
      </w:r>
    </w:p>
    <w:p w14:paraId="6B90B7C6" w14:textId="247333BF" w:rsidR="002979E8" w:rsidRDefault="00783BCD" w:rsidP="002979E8">
      <w:proofErr w:type="spellStart"/>
      <w:r>
        <w:t>Sentimentanalyse</w:t>
      </w:r>
      <w:proofErr w:type="spellEnd"/>
      <w:r>
        <w:t xml:space="preserve"> Tools</w:t>
      </w:r>
      <w:r w:rsidR="007E3B4A">
        <w:t>,</w:t>
      </w:r>
      <w:r>
        <w:t xml:space="preserve"> verwenden oft große Datenbanken an Phrasen und analysieren anhand dieser einen Text. Andere </w:t>
      </w:r>
      <w:r w:rsidR="00DC4C04">
        <w:t>Tools basieren auf</w:t>
      </w:r>
      <w:r w:rsidR="00203D78">
        <w:t xml:space="preserve"> </w:t>
      </w:r>
      <w:r w:rsidR="007C3926" w:rsidRPr="007C3926">
        <w:t>neuronale Netzwerke</w:t>
      </w:r>
      <w:r w:rsidR="007C3926">
        <w:t>, welche zuvor auf diese Problematik trainiert wurden.</w:t>
      </w:r>
      <w:r>
        <w:t xml:space="preserve"> Im Zuge dieser Arbeit wird nic</w:t>
      </w:r>
      <w:r w:rsidR="000D6DC9">
        <w:t>ht genauer auf die Funktionsweis</w:t>
      </w:r>
      <w:r>
        <w:t>e dieser Algorithmen eingegangen. Es soll viel mehr gezeigt werden</w:t>
      </w:r>
      <w:r w:rsidR="000D6DC9">
        <w:t>,</w:t>
      </w:r>
      <w:r>
        <w:t xml:space="preserve"> wie mittels bestehender </w:t>
      </w:r>
      <w:r w:rsidR="008C6BCC">
        <w:t>API</w:t>
      </w:r>
      <w:r>
        <w:t xml:space="preserve"> Texte analysiert werden können.</w:t>
      </w:r>
    </w:p>
    <w:p w14:paraId="59E3D952" w14:textId="64B8CDAD" w:rsidR="000D0B22" w:rsidRDefault="00637029" w:rsidP="002979E8">
      <w:r>
        <w:t xml:space="preserve">Die </w:t>
      </w:r>
      <w:r w:rsidR="008C6BCC">
        <w:t>API</w:t>
      </w:r>
      <w:r w:rsidR="000D0B22">
        <w:t xml:space="preserve"> von Twitter</w:t>
      </w:r>
      <w:r>
        <w:t xml:space="preserve"> eignen sich</w:t>
      </w:r>
      <w:r w:rsidR="000D0B22">
        <w:t xml:space="preserve"> ideal für die </w:t>
      </w:r>
      <w:proofErr w:type="spellStart"/>
      <w:r w:rsidR="000D0B22">
        <w:t>Sentimentanalyse</w:t>
      </w:r>
      <w:proofErr w:type="spellEnd"/>
      <w:r w:rsidR="000D0B22">
        <w:t>. Mittels Twitter ist es möglich</w:t>
      </w:r>
      <w:r w:rsidR="000D6DC9">
        <w:t>,</w:t>
      </w:r>
      <w:r w:rsidR="000D0B22">
        <w:t xml:space="preserve"> Meinungswechsel nahez</w:t>
      </w:r>
      <w:r w:rsidR="00E32BF5">
        <w:t>u in Echtzeit zu erkennen. D</w:t>
      </w:r>
      <w:r w:rsidR="000D6DC9">
        <w:t>adurch</w:t>
      </w:r>
      <w:r w:rsidR="000D0B22">
        <w:t xml:space="preserve"> kann sehr schnell gegengesteuert werden. Weitere </w:t>
      </w:r>
      <w:r w:rsidR="008C6BCC">
        <w:t>API</w:t>
      </w:r>
      <w:r w:rsidR="000D6DC9">
        <w:t>,</w:t>
      </w:r>
      <w:r w:rsidR="000D0B22">
        <w:t xml:space="preserve"> wie jene von Facebook</w:t>
      </w:r>
      <w:r w:rsidR="000D6DC9">
        <w:t>,</w:t>
      </w:r>
      <w:r w:rsidR="00E32BF5">
        <w:t xml:space="preserve"> eig</w:t>
      </w:r>
      <w:r w:rsidR="000D6DC9">
        <w:t>nen sich auf andere Weis</w:t>
      </w:r>
      <w:r w:rsidR="008544D0">
        <w:t>e ebenso gut. S</w:t>
      </w:r>
      <w:r w:rsidR="00E32BF5">
        <w:t xml:space="preserve">o </w:t>
      </w:r>
      <w:r w:rsidR="000D0B22">
        <w:t>lässt sich mittels Facebook Open Graph</w:t>
      </w:r>
      <w:r w:rsidR="00E32BF5">
        <w:t>,</w:t>
      </w:r>
      <w:r w:rsidR="000D0B22">
        <w:t xml:space="preserve"> schnell die Meinu</w:t>
      </w:r>
      <w:r w:rsidR="00E32BF5">
        <w:t>ng über</w:t>
      </w:r>
      <w:r w:rsidR="00F4014E">
        <w:t xml:space="preserve"> ein Produkt </w:t>
      </w:r>
      <w:r w:rsidR="00F4014E">
        <w:lastRenderedPageBreak/>
        <w:t xml:space="preserve">analysieren, indem alle </w:t>
      </w:r>
      <w:r w:rsidR="000D0B22">
        <w:t>Posts</w:t>
      </w:r>
      <w:r w:rsidR="00F4014E">
        <w:t xml:space="preserve"> auf der jeweiligen Produktseite analysiert werden.</w:t>
      </w:r>
      <w:r w:rsidR="000D0B22">
        <w:t xml:space="preserve"> </w:t>
      </w:r>
    </w:p>
    <w:p w14:paraId="60A6278E" w14:textId="6510DEED" w:rsidR="0082416C" w:rsidRPr="0082416C" w:rsidRDefault="0082416C" w:rsidP="00DD5BDC">
      <w:pPr>
        <w:pStyle w:val="berschrift2"/>
      </w:pPr>
      <w:bookmarkStart w:id="27" w:name="_Toc390365305"/>
      <w:r>
        <w:t xml:space="preserve">Analysetools und </w:t>
      </w:r>
      <w:r w:rsidR="008C6BCC">
        <w:t>API</w:t>
      </w:r>
      <w:bookmarkEnd w:id="27"/>
    </w:p>
    <w:p w14:paraId="6A8F459F" w14:textId="6D0D2AD0" w:rsidR="0082416C" w:rsidRDefault="00845526" w:rsidP="0082416C">
      <w:pPr>
        <w:pStyle w:val="berschrift3"/>
      </w:pPr>
      <w:proofErr w:type="spellStart"/>
      <w:r>
        <w:t>DatumBox</w:t>
      </w:r>
      <w:proofErr w:type="spellEnd"/>
    </w:p>
    <w:p w14:paraId="7A4533C9" w14:textId="6314509E" w:rsidR="000D0B22" w:rsidRPr="00845526" w:rsidRDefault="00FD4C23" w:rsidP="00845526">
      <w:proofErr w:type="spellStart"/>
      <w:r>
        <w:t>DatumBox</w:t>
      </w:r>
      <w:proofErr w:type="spellEnd"/>
      <w:r>
        <w:t xml:space="preserve"> b</w:t>
      </w:r>
      <w:r w:rsidR="000D0B22">
        <w:t>ietet 14 verschiedene „</w:t>
      </w:r>
      <w:proofErr w:type="spellStart"/>
      <w:r w:rsidR="000D0B22" w:rsidRPr="000D0B22">
        <w:t>Machine</w:t>
      </w:r>
      <w:proofErr w:type="spellEnd"/>
      <w:r w:rsidR="000D0B22" w:rsidRPr="000D0B22">
        <w:t xml:space="preserve"> Learning</w:t>
      </w:r>
      <w:r w:rsidR="000D0B22">
        <w:t xml:space="preserve">“ </w:t>
      </w:r>
      <w:r w:rsidR="008C6BCC">
        <w:t>API</w:t>
      </w:r>
      <w:r w:rsidR="000D0B22">
        <w:t xml:space="preserve"> an</w:t>
      </w:r>
      <w:r>
        <w:t>. D</w:t>
      </w:r>
      <w:r w:rsidR="000D0B22">
        <w:t xml:space="preserve">iese können kostenlos verwendet werden und erlauben bis zu 1000 Abfragen pro Tag. Zu den </w:t>
      </w:r>
      <w:r w:rsidR="008C6BCC">
        <w:t>API</w:t>
      </w:r>
      <w:r w:rsidR="000D0B22">
        <w:t xml:space="preserve"> zählen</w:t>
      </w:r>
      <w:r>
        <w:t>,</w:t>
      </w:r>
      <w:r w:rsidR="000D0B22">
        <w:t xml:space="preserve"> </w:t>
      </w:r>
      <w:proofErr w:type="spellStart"/>
      <w:r w:rsidR="000D0B22">
        <w:t>Sentimentanalyse</w:t>
      </w:r>
      <w:proofErr w:type="spellEnd"/>
      <w:r w:rsidR="000D0B22">
        <w:t xml:space="preserve">, Sprachregelung, Geschlechtserkennung, </w:t>
      </w:r>
      <w:r w:rsidR="000D0B22" w:rsidRPr="000D0B22">
        <w:t xml:space="preserve">Klassifizierung </w:t>
      </w:r>
      <w:r w:rsidR="000D0B22">
        <w:t xml:space="preserve">und noch viele weitere Funktionen. In </w:t>
      </w:r>
      <w:r w:rsidR="00637029">
        <w:t>Verbindung</w:t>
      </w:r>
      <w:r w:rsidR="000D0B22">
        <w:t xml:space="preserve"> mit einem sozialen Netzwerk wie Twitter</w:t>
      </w:r>
      <w:r>
        <w:t>,</w:t>
      </w:r>
      <w:r w:rsidR="000D0B22">
        <w:t xml:space="preserve"> lassen mit Leichtigkeit Analysen durchführen.</w:t>
      </w:r>
      <w:r w:rsidR="003644F3">
        <w:t xml:space="preserve"> Die angebotenen Web Services können mittels einfacher REST Abfragen verwendet werden</w:t>
      </w:r>
      <w:r>
        <w:t>. D</w:t>
      </w:r>
      <w:r w:rsidR="003644F3">
        <w:t xml:space="preserve">ie Ergebnisse werden im JSON Format geliefert. </w:t>
      </w:r>
    </w:p>
    <w:p w14:paraId="23ABA961" w14:textId="2A23DDFE" w:rsidR="0040414F" w:rsidRPr="0040414F" w:rsidRDefault="0040414F" w:rsidP="0040414F">
      <w:pPr>
        <w:pStyle w:val="berschrift3"/>
      </w:pPr>
      <w:proofErr w:type="spellStart"/>
      <w:r w:rsidRPr="00F32BB9">
        <w:t>Repustate</w:t>
      </w:r>
      <w:proofErr w:type="spellEnd"/>
    </w:p>
    <w:p w14:paraId="20823B62" w14:textId="703F6BD6" w:rsidR="000E125C" w:rsidRDefault="00F35518" w:rsidP="000E125C">
      <w:proofErr w:type="spellStart"/>
      <w:r>
        <w:t>Repustate</w:t>
      </w:r>
      <w:proofErr w:type="spellEnd"/>
      <w:r>
        <w:t xml:space="preserve"> bietet ähnliche </w:t>
      </w:r>
      <w:r w:rsidR="008C6BCC">
        <w:t>API</w:t>
      </w:r>
      <w:r w:rsidR="00FD4C23">
        <w:t>,</w:t>
      </w:r>
      <w:r>
        <w:t xml:space="preserve"> wie </w:t>
      </w:r>
      <w:r w:rsidR="00FD4C23">
        <w:t xml:space="preserve">die </w:t>
      </w:r>
      <w:proofErr w:type="spellStart"/>
      <w:r w:rsidR="00FD4C23">
        <w:t>DatumBox</w:t>
      </w:r>
      <w:proofErr w:type="spellEnd"/>
      <w:r w:rsidR="00FD4C23">
        <w:t>. Z</w:t>
      </w:r>
      <w:r>
        <w:t>usätzlich ist es möglich</w:t>
      </w:r>
      <w:r w:rsidR="00FD4C23">
        <w:t>,</w:t>
      </w:r>
      <w:r>
        <w:t xml:space="preserve"> Daten bereits</w:t>
      </w:r>
      <w:r w:rsidR="00086408">
        <w:t xml:space="preserve"> online</w:t>
      </w:r>
      <w:r>
        <w:t xml:space="preserve"> zu analysieren. Soz</w:t>
      </w:r>
      <w:r w:rsidR="00FD4C23">
        <w:t>ialmanager können mittels dieses</w:t>
      </w:r>
      <w:r>
        <w:t xml:space="preserve"> System</w:t>
      </w:r>
      <w:r w:rsidR="00FD4C23">
        <w:t>s</w:t>
      </w:r>
      <w:r>
        <w:t xml:space="preserve"> bereits einfache Analysen durchführen. </w:t>
      </w:r>
      <w:r w:rsidR="003F17E0">
        <w:t>Es können eigene Quellen definiert werden</w:t>
      </w:r>
      <w:r w:rsidR="00FD4C23">
        <w:t>,</w:t>
      </w:r>
      <w:r w:rsidR="003F17E0">
        <w:t xml:space="preserve"> dabei </w:t>
      </w:r>
      <w:r w:rsidR="00F47896">
        <w:t>werden Netzwerke wie</w:t>
      </w:r>
      <w:r w:rsidR="003F17E0">
        <w:t xml:space="preserve"> Twitter und Facebook unterstützt.</w:t>
      </w:r>
    </w:p>
    <w:p w14:paraId="414D50FF" w14:textId="0C933957" w:rsidR="0082416C" w:rsidRDefault="0082416C" w:rsidP="0082416C">
      <w:pPr>
        <w:pStyle w:val="berschrift3"/>
      </w:pPr>
      <w:proofErr w:type="spellStart"/>
      <w:r>
        <w:t>Brandwatch</w:t>
      </w:r>
      <w:proofErr w:type="spellEnd"/>
    </w:p>
    <w:p w14:paraId="3F2CD0CE" w14:textId="40609C6F" w:rsidR="002979E8" w:rsidRDefault="00FD4C23" w:rsidP="002979E8">
      <w:pPr>
        <w:rPr>
          <w:rFonts w:eastAsiaTheme="majorEastAsia"/>
        </w:rPr>
      </w:pPr>
      <w:proofErr w:type="spellStart"/>
      <w:r>
        <w:rPr>
          <w:rFonts w:eastAsiaTheme="majorEastAsia"/>
        </w:rPr>
        <w:t>Brandwatch</w:t>
      </w:r>
      <w:proofErr w:type="spellEnd"/>
      <w:r>
        <w:rPr>
          <w:rFonts w:eastAsiaTheme="majorEastAsia"/>
        </w:rPr>
        <w:t xml:space="preserve"> ist einer der m</w:t>
      </w:r>
      <w:r w:rsidR="003F17E0">
        <w:rPr>
          <w:rFonts w:eastAsiaTheme="majorEastAsia"/>
        </w:rPr>
        <w:t xml:space="preserve">odernsten Sozialmedia </w:t>
      </w:r>
      <w:r w:rsidR="002D0456">
        <w:rPr>
          <w:rFonts w:eastAsiaTheme="majorEastAsia"/>
        </w:rPr>
        <w:t>Ü</w:t>
      </w:r>
      <w:r w:rsidR="003F17E0">
        <w:rPr>
          <w:rFonts w:eastAsiaTheme="majorEastAsia"/>
        </w:rPr>
        <w:t>berwachung</w:t>
      </w:r>
      <w:r w:rsidR="002D0456">
        <w:rPr>
          <w:rFonts w:eastAsiaTheme="majorEastAsia"/>
        </w:rPr>
        <w:t>s- und Analyset</w:t>
      </w:r>
      <w:r w:rsidR="003F17E0">
        <w:rPr>
          <w:rFonts w:eastAsiaTheme="majorEastAsia"/>
        </w:rPr>
        <w:t>ool</w:t>
      </w:r>
      <w:r>
        <w:rPr>
          <w:rFonts w:eastAsiaTheme="majorEastAsia"/>
        </w:rPr>
        <w:t>s</w:t>
      </w:r>
      <w:r w:rsidR="003F17E0">
        <w:rPr>
          <w:rFonts w:eastAsiaTheme="majorEastAsia"/>
        </w:rPr>
        <w:t xml:space="preserve">.  </w:t>
      </w:r>
      <w:r w:rsidR="002D0456">
        <w:rPr>
          <w:rFonts w:eastAsiaTheme="majorEastAsia"/>
        </w:rPr>
        <w:t xml:space="preserve">Es werden zwar auch </w:t>
      </w:r>
      <w:r w:rsidR="008C6BCC">
        <w:rPr>
          <w:rFonts w:eastAsiaTheme="majorEastAsia"/>
        </w:rPr>
        <w:t>API</w:t>
      </w:r>
      <w:r w:rsidR="002D0456">
        <w:rPr>
          <w:rFonts w:eastAsiaTheme="majorEastAsia"/>
        </w:rPr>
        <w:t xml:space="preserve"> angeboten</w:t>
      </w:r>
      <w:r>
        <w:rPr>
          <w:rFonts w:eastAsiaTheme="majorEastAsia"/>
        </w:rPr>
        <w:t>,</w:t>
      </w:r>
      <w:r w:rsidR="001C0F5D">
        <w:rPr>
          <w:rFonts w:eastAsiaTheme="majorEastAsia"/>
        </w:rPr>
        <w:t xml:space="preserve"> jedoch </w:t>
      </w:r>
      <w:r w:rsidR="002D0456">
        <w:rPr>
          <w:rFonts w:eastAsiaTheme="majorEastAsia"/>
        </w:rPr>
        <w:t xml:space="preserve">fungiert </w:t>
      </w:r>
      <w:proofErr w:type="spellStart"/>
      <w:r w:rsidR="002D0456">
        <w:rPr>
          <w:rFonts w:eastAsiaTheme="majorEastAsia"/>
        </w:rPr>
        <w:t>Brandwatch</w:t>
      </w:r>
      <w:proofErr w:type="spellEnd"/>
      <w:r w:rsidR="001C0F5D">
        <w:rPr>
          <w:rFonts w:eastAsiaTheme="majorEastAsia"/>
        </w:rPr>
        <w:t xml:space="preserve"> primär</w:t>
      </w:r>
      <w:r w:rsidR="002D0456">
        <w:rPr>
          <w:rFonts w:eastAsiaTheme="majorEastAsia"/>
        </w:rPr>
        <w:t xml:space="preserve"> als Werkzeug für das soziale Marketing von großen Unternehmen. Neben aussagekräftigen Analysen</w:t>
      </w:r>
      <w:r>
        <w:rPr>
          <w:rFonts w:eastAsiaTheme="majorEastAsia"/>
        </w:rPr>
        <w:t>,</w:t>
      </w:r>
      <w:r w:rsidR="002D0456">
        <w:rPr>
          <w:rFonts w:eastAsiaTheme="majorEastAsia"/>
        </w:rPr>
        <w:t xml:space="preserve"> lassen sich einfach übersichtliche Dashboards erstellen. Zu den Datenquellen zählen neben Facebook und Twitter so gut wie alle bekannten sozialen Netzwerke. </w:t>
      </w:r>
      <w:proofErr w:type="spellStart"/>
      <w:r w:rsidR="002D0456">
        <w:rPr>
          <w:rFonts w:eastAsiaTheme="majorEastAsia"/>
        </w:rPr>
        <w:t>Brandwatch</w:t>
      </w:r>
      <w:proofErr w:type="spellEnd"/>
      <w:r w:rsidR="002D0456">
        <w:rPr>
          <w:rFonts w:eastAsiaTheme="majorEastAsia"/>
        </w:rPr>
        <w:t xml:space="preserve"> verwendet nicht nur live Daten</w:t>
      </w:r>
      <w:r w:rsidR="00A322A3">
        <w:rPr>
          <w:rFonts w:eastAsiaTheme="majorEastAsia"/>
        </w:rPr>
        <w:t>,</w:t>
      </w:r>
      <w:r w:rsidR="002D0456">
        <w:rPr>
          <w:rFonts w:eastAsiaTheme="majorEastAsia"/>
        </w:rPr>
        <w:t xml:space="preserve"> sondern auch historische Daten</w:t>
      </w:r>
      <w:r w:rsidR="00A322A3">
        <w:rPr>
          <w:rFonts w:eastAsiaTheme="majorEastAsia"/>
        </w:rPr>
        <w:t>. D</w:t>
      </w:r>
      <w:r w:rsidR="002D0456">
        <w:rPr>
          <w:rFonts w:eastAsiaTheme="majorEastAsia"/>
        </w:rPr>
        <w:t>adurch lassen sich dynami</w:t>
      </w:r>
      <w:r w:rsidR="00230973">
        <w:rPr>
          <w:rFonts w:eastAsiaTheme="majorEastAsia"/>
        </w:rPr>
        <w:t>sche</w:t>
      </w:r>
      <w:r w:rsidR="00A322A3">
        <w:rPr>
          <w:rFonts w:eastAsiaTheme="majorEastAsia"/>
        </w:rPr>
        <w:t xml:space="preserve"> Analysen erstellen, wie Vergleiche mit dem Vorjahr</w:t>
      </w:r>
      <w:r w:rsidR="002D0456">
        <w:rPr>
          <w:rFonts w:eastAsiaTheme="majorEastAsia"/>
        </w:rPr>
        <w:t xml:space="preserve"> </w:t>
      </w:r>
      <w:r w:rsidR="003F6665">
        <w:rPr>
          <w:rFonts w:eastAsiaTheme="majorEastAsia"/>
        </w:rPr>
        <w:t>usw.</w:t>
      </w:r>
    </w:p>
    <w:p w14:paraId="1434B325" w14:textId="77777777" w:rsidR="00F35518" w:rsidRDefault="00F35518" w:rsidP="002979E8">
      <w:pPr>
        <w:rPr>
          <w:rFonts w:eastAsiaTheme="majorEastAsia"/>
        </w:rPr>
      </w:pPr>
    </w:p>
    <w:p w14:paraId="35533D23" w14:textId="77777777" w:rsidR="009A6424" w:rsidRPr="00561C00" w:rsidRDefault="009A6424" w:rsidP="00561C00">
      <w:pPr>
        <w:sectPr w:rsidR="009A6424" w:rsidRPr="00561C00" w:rsidSect="00356997">
          <w:pgSz w:w="11906" w:h="16838"/>
          <w:pgMar w:top="2268" w:right="2381" w:bottom="2268" w:left="2381" w:header="709" w:footer="1735" w:gutter="0"/>
          <w:cols w:space="708"/>
          <w:docGrid w:linePitch="360"/>
        </w:sectPr>
      </w:pPr>
    </w:p>
    <w:p w14:paraId="78438FC0" w14:textId="5DE6B3CA" w:rsidR="000E125C" w:rsidRDefault="000E125C" w:rsidP="000E125C">
      <w:pPr>
        <w:pStyle w:val="berschrift1"/>
      </w:pPr>
      <w:bookmarkStart w:id="28" w:name="_Toc390365306"/>
      <w:r w:rsidRPr="00FC0035">
        <w:lastRenderedPageBreak/>
        <w:t>Praxisbeispiel</w:t>
      </w:r>
      <w:bookmarkEnd w:id="28"/>
    </w:p>
    <w:p w14:paraId="04CE9514" w14:textId="4A18EE35" w:rsidR="00D94189" w:rsidRDefault="00D94189" w:rsidP="00D94189">
      <w:pPr>
        <w:pStyle w:val="berschrift2"/>
      </w:pPr>
      <w:bookmarkStart w:id="29" w:name="_Toc390365307"/>
      <w:r>
        <w:t>Generelles</w:t>
      </w:r>
      <w:bookmarkEnd w:id="29"/>
    </w:p>
    <w:p w14:paraId="6882B48F" w14:textId="03E380B9" w:rsidR="00DF1CD1" w:rsidRPr="00D94189" w:rsidRDefault="00DF1CD1" w:rsidP="00D94189">
      <w:r>
        <w:t>Im Zuge dieser Arbeit wurde ein kleines Tool entwickelt</w:t>
      </w:r>
      <w:r w:rsidR="00BA7B86">
        <w:t>,</w:t>
      </w:r>
      <w:r>
        <w:t xml:space="preserve"> welches die Möglichkeiten einiger </w:t>
      </w:r>
      <w:r w:rsidR="008C6BCC">
        <w:t>API</w:t>
      </w:r>
      <w:r>
        <w:t xml:space="preserve"> praktisch veranschaulicht. Dieses Tool empfängt in Echtzeit Twitter Stream Daten und stellt diese mittels </w:t>
      </w:r>
      <w:r w:rsidR="00D647BC">
        <w:t>Diagrammen</w:t>
      </w:r>
      <w:r>
        <w:t xml:space="preserve"> da</w:t>
      </w:r>
      <w:r w:rsidR="00BF0480">
        <w:t>r</w:t>
      </w:r>
      <w:r>
        <w:t xml:space="preserve">. Zusätzlich </w:t>
      </w:r>
      <w:r w:rsidR="006B0011">
        <w:t>werden</w:t>
      </w:r>
      <w:r>
        <w:t xml:space="preserve"> zur Analyse der Daten</w:t>
      </w:r>
      <w:r w:rsidR="006B0011">
        <w:t xml:space="preserve"> verschiedene </w:t>
      </w:r>
      <w:r w:rsidR="008C6BCC">
        <w:t>API</w:t>
      </w:r>
      <w:r w:rsidR="00F95D70">
        <w:t>,</w:t>
      </w:r>
      <w:r w:rsidR="006B0011">
        <w:t xml:space="preserve"> wie jene von </w:t>
      </w:r>
      <w:proofErr w:type="spellStart"/>
      <w:r w:rsidR="006B0011">
        <w:t>DatumBox</w:t>
      </w:r>
      <w:proofErr w:type="spellEnd"/>
      <w:r w:rsidR="00E7428B">
        <w:t xml:space="preserve"> oder </w:t>
      </w:r>
      <w:proofErr w:type="spellStart"/>
      <w:r w:rsidR="00E7428B" w:rsidRPr="00145715">
        <w:t>uclassify</w:t>
      </w:r>
      <w:proofErr w:type="spellEnd"/>
      <w:r w:rsidR="006B0011">
        <w:t xml:space="preserve"> </w:t>
      </w:r>
      <w:r w:rsidR="00F95D70">
        <w:t xml:space="preserve">verwendet. </w:t>
      </w:r>
      <w:r w:rsidR="001B0EB8">
        <w:t>Dadurc</w:t>
      </w:r>
      <w:r w:rsidR="0082587A">
        <w:t>h kann ein</w:t>
      </w:r>
      <w:r>
        <w:t xml:space="preserve"> Trend bzw. eine Quote der Tweets</w:t>
      </w:r>
      <w:r w:rsidR="00765BBD">
        <w:t xml:space="preserve"> </w:t>
      </w:r>
      <w:r w:rsidR="005350E8">
        <w:t>berechnet werden</w:t>
      </w:r>
      <w:r>
        <w:t>.</w:t>
      </w:r>
      <w:r w:rsidR="00145715">
        <w:t xml:space="preserve"> Alle empfangenen Daten werden nur im Arbeitsspeicher gespeichert, sprich sind flü</w:t>
      </w:r>
      <w:r w:rsidR="00634016">
        <w:t>chtig. Um die Daten persistent s</w:t>
      </w:r>
      <w:r w:rsidR="00145715">
        <w:t>peichern</w:t>
      </w:r>
      <w:r w:rsidR="00634016">
        <w:t xml:space="preserve"> zu können, müsste</w:t>
      </w:r>
      <w:r w:rsidR="00145715">
        <w:t xml:space="preserve"> die Anwendung um e</w:t>
      </w:r>
      <w:r w:rsidR="00FA607A">
        <w:t>ine Datenbank erweitert werden.</w:t>
      </w:r>
    </w:p>
    <w:p w14:paraId="52EEB043" w14:textId="2969ACEF" w:rsidR="000E125C" w:rsidRDefault="000E125C" w:rsidP="000E125C">
      <w:pPr>
        <w:pStyle w:val="berschrift2"/>
      </w:pPr>
      <w:bookmarkStart w:id="30" w:name="_Toc390365308"/>
      <w:r>
        <w:t>Twitter Stream</w:t>
      </w:r>
      <w:bookmarkEnd w:id="30"/>
    </w:p>
    <w:p w14:paraId="29ECC964" w14:textId="58B4461E" w:rsidR="000E125C" w:rsidRDefault="00DF1CD1" w:rsidP="000E125C">
      <w:r>
        <w:t xml:space="preserve">Wie in Kapitel </w:t>
      </w:r>
      <w:r>
        <w:fldChar w:fldCharType="begin"/>
      </w:r>
      <w:r>
        <w:instrText xml:space="preserve"> REF _Ref390109082 \r \h </w:instrText>
      </w:r>
      <w:r>
        <w:fldChar w:fldCharType="separate"/>
      </w:r>
      <w:r w:rsidR="000A3F47">
        <w:t>2.4</w:t>
      </w:r>
      <w:r>
        <w:fldChar w:fldCharType="end"/>
      </w:r>
      <w:r w:rsidR="00C93F26">
        <w:t xml:space="preserve"> beschrieben</w:t>
      </w:r>
      <w:r w:rsidR="00251FFD">
        <w:t>,</w:t>
      </w:r>
      <w:r>
        <w:t xml:space="preserve"> bi</w:t>
      </w:r>
      <w:r w:rsidR="00BF6A9D">
        <w:t>etet Twitter eine Streaming API. M</w:t>
      </w:r>
      <w:r w:rsidR="00C876A0">
        <w:t>ittels dieser können a</w:t>
      </w:r>
      <w:r>
        <w:t xml:space="preserve">nhand von </w:t>
      </w:r>
      <w:r w:rsidR="004E5125">
        <w:t>Suchparametern</w:t>
      </w:r>
      <w:r>
        <w:t xml:space="preserve"> Tweets in Echtzeit empfangen werden. Aus den empfangenen Tweets </w:t>
      </w:r>
      <w:r w:rsidR="00814913">
        <w:t>werden</w:t>
      </w:r>
      <w:r>
        <w:t xml:space="preserve"> der Text</w:t>
      </w:r>
      <w:r w:rsidR="00814913">
        <w:t>,</w:t>
      </w:r>
      <w:r>
        <w:t xml:space="preserve"> die Sprache und das Land extrahiert und in der Oberfläche</w:t>
      </w:r>
      <w:r w:rsidR="00814913">
        <w:t xml:space="preserve"> mittels Diagrammen</w:t>
      </w:r>
      <w:r>
        <w:t xml:space="preserve"> dargestellt.</w:t>
      </w:r>
      <w:r w:rsidR="00814913">
        <w:t xml:space="preserve"> </w:t>
      </w:r>
    </w:p>
    <w:p w14:paraId="7BF6CD01" w14:textId="0006A571" w:rsidR="000E125C" w:rsidRDefault="002A3421" w:rsidP="000E125C">
      <w:pPr>
        <w:pStyle w:val="berschrift2"/>
      </w:pPr>
      <w:bookmarkStart w:id="31" w:name="_Toc390365309"/>
      <w:r>
        <w:t>Sentiment Analyse</w:t>
      </w:r>
      <w:bookmarkEnd w:id="31"/>
    </w:p>
    <w:p w14:paraId="66526B32" w14:textId="113A5EAB" w:rsidR="00DF1CD1" w:rsidRDefault="00DF1CD1" w:rsidP="00DF1CD1">
      <w:r>
        <w:t>Die Anzahl der Tweets ist je nach Schlüsselwort enorm und es werden weit über 1000 Tweets pro Minute empfangen. Die Analyse der Daten braucht viel länger und hinkt den Tweets immer hinter</w:t>
      </w:r>
      <w:r w:rsidRPr="00DF1CD1">
        <w:t>her</w:t>
      </w:r>
      <w:r>
        <w:t>. Um diese Problematik zu umgehen</w:t>
      </w:r>
      <w:r w:rsidR="009E70DB">
        <w:t>,</w:t>
      </w:r>
      <w:r>
        <w:t xml:space="preserve"> </w:t>
      </w:r>
      <w:r w:rsidR="00984D37">
        <w:t xml:space="preserve">arbeiten im Hintergrund mehrere </w:t>
      </w:r>
      <w:r w:rsidR="005420B5">
        <w:t xml:space="preserve">Dienste, welche </w:t>
      </w:r>
      <w:r>
        <w:t>parallel die Daten analysieren.</w:t>
      </w:r>
      <w:r w:rsidR="00145715">
        <w:t xml:space="preserve"> In der Oberfläche ist ersichtlich wie vi</w:t>
      </w:r>
      <w:r w:rsidR="00927EA4">
        <w:t>el</w:t>
      </w:r>
      <w:r w:rsidR="00137398">
        <w:t xml:space="preserve"> Prozent der Tweets bereits a</w:t>
      </w:r>
      <w:r w:rsidR="00145715">
        <w:t>nalysiert wurden. Nach erfolgreicher Analyse eines Tweets</w:t>
      </w:r>
      <w:r w:rsidR="00A061E0">
        <w:t>,</w:t>
      </w:r>
      <w:r w:rsidR="00145715">
        <w:t xml:space="preserve"> werden die Statistiken neu </w:t>
      </w:r>
      <w:r w:rsidR="00DD2B70">
        <w:t>errechnet</w:t>
      </w:r>
      <w:r w:rsidR="00145715">
        <w:t xml:space="preserve"> und die </w:t>
      </w:r>
      <w:r w:rsidR="000532EA">
        <w:t xml:space="preserve">Diagramme </w:t>
      </w:r>
      <w:r w:rsidR="00145715">
        <w:t xml:space="preserve">neu </w:t>
      </w:r>
      <w:r w:rsidR="00145715">
        <w:lastRenderedPageBreak/>
        <w:t>gezeichnet. So entsteht kontinuierlich ein genauere</w:t>
      </w:r>
      <w:r w:rsidR="00E7428B">
        <w:t>s Abbild der aktuellen Meinung.</w:t>
      </w:r>
    </w:p>
    <w:p w14:paraId="03D362FD" w14:textId="5F89427A" w:rsidR="00145715" w:rsidRPr="00DF1CD1" w:rsidRDefault="00145715" w:rsidP="00145715">
      <w:pPr>
        <w:pStyle w:val="berschrift2"/>
      </w:pPr>
      <w:bookmarkStart w:id="32" w:name="_Toc390365310"/>
      <w:r>
        <w:t>Ergebnisse</w:t>
      </w:r>
      <w:bookmarkEnd w:id="32"/>
    </w:p>
    <w:p w14:paraId="7758C7D4" w14:textId="2D1AF1D6" w:rsidR="00A21B49" w:rsidRDefault="00A21B49" w:rsidP="000E125C">
      <w:pPr>
        <w:rPr>
          <w:rFonts w:eastAsiaTheme="majorEastAsia"/>
        </w:rPr>
      </w:pPr>
      <w:r>
        <w:rPr>
          <w:rFonts w:eastAsiaTheme="majorEastAsia"/>
        </w:rPr>
        <w:t>Die Anwendung funktionierte nach einer Entwicklungszeit von etwa 12h erstaunlich</w:t>
      </w:r>
      <w:r w:rsidR="00A204CF">
        <w:rPr>
          <w:rFonts w:eastAsiaTheme="majorEastAsia"/>
        </w:rPr>
        <w:t xml:space="preserve"> gut. Es handelt sich um keine f</w:t>
      </w:r>
      <w:r>
        <w:rPr>
          <w:rFonts w:eastAsiaTheme="majorEastAsia"/>
        </w:rPr>
        <w:t>inale Software, viel mehr um ein</w:t>
      </w:r>
      <w:r w:rsidR="005039DD">
        <w:rPr>
          <w:rFonts w:eastAsiaTheme="majorEastAsia"/>
        </w:rPr>
        <w:t>e Machbarkeitsstudie</w:t>
      </w:r>
      <w:r>
        <w:rPr>
          <w:rFonts w:eastAsiaTheme="majorEastAsia"/>
        </w:rPr>
        <w:t xml:space="preserve">. Das größte Problem verursachte die </w:t>
      </w:r>
      <w:proofErr w:type="gramStart"/>
      <w:r>
        <w:rPr>
          <w:rFonts w:eastAsiaTheme="majorEastAsia"/>
        </w:rPr>
        <w:t>enorme</w:t>
      </w:r>
      <w:proofErr w:type="gramEnd"/>
      <w:r>
        <w:rPr>
          <w:rFonts w:eastAsiaTheme="majorEastAsia"/>
        </w:rPr>
        <w:t xml:space="preserve"> Mengen an Tweets. Alle </w:t>
      </w:r>
      <w:r w:rsidR="00A2042A">
        <w:rPr>
          <w:rFonts w:eastAsiaTheme="majorEastAsia"/>
        </w:rPr>
        <w:t>getesteten</w:t>
      </w:r>
      <w:r>
        <w:rPr>
          <w:rFonts w:eastAsiaTheme="majorEastAsia"/>
        </w:rPr>
        <w:t xml:space="preserve"> </w:t>
      </w:r>
      <w:r w:rsidR="008C6BCC">
        <w:rPr>
          <w:rFonts w:eastAsiaTheme="majorEastAsia"/>
        </w:rPr>
        <w:t>API</w:t>
      </w:r>
      <w:r>
        <w:rPr>
          <w:rFonts w:eastAsiaTheme="majorEastAsia"/>
        </w:rPr>
        <w:t xml:space="preserve"> zur Analyse</w:t>
      </w:r>
      <w:r w:rsidR="00B357ED">
        <w:rPr>
          <w:rFonts w:eastAsiaTheme="majorEastAsia"/>
        </w:rPr>
        <w:t>,</w:t>
      </w:r>
      <w:r w:rsidR="00C804FE">
        <w:rPr>
          <w:rFonts w:eastAsiaTheme="majorEastAsia"/>
        </w:rPr>
        <w:t xml:space="preserve"> hatten Probleme mitzuhalten. P</w:t>
      </w:r>
      <w:r>
        <w:rPr>
          <w:rFonts w:eastAsiaTheme="majorEastAsia"/>
        </w:rPr>
        <w:t>arallele</w:t>
      </w:r>
      <w:r w:rsidR="000401AE">
        <w:rPr>
          <w:rFonts w:eastAsiaTheme="majorEastAsia"/>
        </w:rPr>
        <w:t>s</w:t>
      </w:r>
      <w:r>
        <w:rPr>
          <w:rFonts w:eastAsiaTheme="majorEastAsia"/>
        </w:rPr>
        <w:t xml:space="preserve"> Abfragen der </w:t>
      </w:r>
      <w:r w:rsidR="008C6BCC">
        <w:rPr>
          <w:rFonts w:eastAsiaTheme="majorEastAsia"/>
        </w:rPr>
        <w:t>API</w:t>
      </w:r>
      <w:r w:rsidR="00AB2805">
        <w:rPr>
          <w:rFonts w:eastAsiaTheme="majorEastAsia"/>
        </w:rPr>
        <w:t xml:space="preserve"> löste das Problem ansatzweis</w:t>
      </w:r>
      <w:r>
        <w:rPr>
          <w:rFonts w:eastAsiaTheme="majorEastAsia"/>
        </w:rPr>
        <w:t xml:space="preserve">e. Mit den kostenfreien </w:t>
      </w:r>
      <w:r w:rsidR="008C6BCC">
        <w:rPr>
          <w:rFonts w:eastAsiaTheme="majorEastAsia"/>
        </w:rPr>
        <w:t>API</w:t>
      </w:r>
      <w:r>
        <w:rPr>
          <w:rFonts w:eastAsiaTheme="majorEastAsia"/>
        </w:rPr>
        <w:t xml:space="preserve"> ist die Anzah</w:t>
      </w:r>
      <w:r w:rsidR="00940643">
        <w:rPr>
          <w:rFonts w:eastAsiaTheme="majorEastAsia"/>
        </w:rPr>
        <w:t xml:space="preserve">l der Anfragen stark limitiert. Durch die enorme </w:t>
      </w:r>
      <w:r w:rsidR="008B143F">
        <w:rPr>
          <w:rFonts w:eastAsiaTheme="majorEastAsia"/>
        </w:rPr>
        <w:t>Menge</w:t>
      </w:r>
      <w:r w:rsidR="00940643">
        <w:rPr>
          <w:rFonts w:eastAsiaTheme="majorEastAsia"/>
        </w:rPr>
        <w:t xml:space="preserve"> an Tweets, welche von Twitter </w:t>
      </w:r>
      <w:r w:rsidR="008B143F">
        <w:rPr>
          <w:rFonts w:eastAsiaTheme="majorEastAsia"/>
        </w:rPr>
        <w:t>geliefert</w:t>
      </w:r>
      <w:r w:rsidR="00940643">
        <w:rPr>
          <w:rFonts w:eastAsiaTheme="majorEastAsia"/>
        </w:rPr>
        <w:t xml:space="preserve"> werden, stößt</w:t>
      </w:r>
      <w:r w:rsidR="00DA1BC7">
        <w:rPr>
          <w:rFonts w:eastAsiaTheme="majorEastAsia"/>
        </w:rPr>
        <w:t xml:space="preserve"> man sehr schnell an die Limits</w:t>
      </w:r>
      <w:r w:rsidR="00940643">
        <w:rPr>
          <w:rFonts w:eastAsiaTheme="majorEastAsia"/>
        </w:rPr>
        <w:t xml:space="preserve"> und</w:t>
      </w:r>
      <w:r w:rsidR="00DA1BC7">
        <w:rPr>
          <w:rFonts w:eastAsiaTheme="majorEastAsia"/>
        </w:rPr>
        <w:t xml:space="preserve"> erhält folgende Fehlermeldung</w:t>
      </w:r>
      <w:r w:rsidR="00DD78FF">
        <w:rPr>
          <w:rFonts w:eastAsiaTheme="majorEastAsia"/>
        </w:rPr>
        <w:t>.</w:t>
      </w:r>
    </w:p>
    <w:p w14:paraId="46238ABC" w14:textId="23F6F805" w:rsidR="000E125C" w:rsidRDefault="00A21B49" w:rsidP="00A21B49">
      <w:pPr>
        <w:pStyle w:val="Code"/>
        <w:rPr>
          <w:rStyle w:val="CodeZchn"/>
        </w:rPr>
      </w:pPr>
      <w:r w:rsidRPr="00A21B49">
        <w:rPr>
          <w:rStyle w:val="CodeZchn"/>
        </w:rPr>
        <w:t>„You have reached your daily free request limit of 1000 request.“</w:t>
      </w:r>
    </w:p>
    <w:p w14:paraId="5495A6DD" w14:textId="5774A92A" w:rsidR="00A21B49" w:rsidRDefault="002F1042" w:rsidP="00A21B49">
      <w:pPr>
        <w:rPr>
          <w:rFonts w:eastAsiaTheme="majorEastAsia"/>
        </w:rPr>
      </w:pPr>
      <w:r>
        <w:rPr>
          <w:rFonts w:eastAsiaTheme="majorEastAsia"/>
        </w:rPr>
        <w:t>Grundsätzlic</w:t>
      </w:r>
      <w:r w:rsidR="00C362F6">
        <w:rPr>
          <w:rFonts w:eastAsiaTheme="majorEastAsia"/>
        </w:rPr>
        <w:t>h könnte diese Software p</w:t>
      </w:r>
      <w:r>
        <w:rPr>
          <w:rFonts w:eastAsiaTheme="majorEastAsia"/>
        </w:rPr>
        <w:t>roduktiv verwendet werden</w:t>
      </w:r>
      <w:r w:rsidR="00362D19">
        <w:rPr>
          <w:rFonts w:eastAsiaTheme="majorEastAsia"/>
        </w:rPr>
        <w:t>,</w:t>
      </w:r>
      <w:r>
        <w:rPr>
          <w:rFonts w:eastAsiaTheme="majorEastAsia"/>
        </w:rPr>
        <w:t xml:space="preserve"> jedoch sollte eine bezahlte API zur Analyse herangezogen werden.</w:t>
      </w:r>
    </w:p>
    <w:p w14:paraId="7245D333" w14:textId="14A9315F" w:rsidR="001B0767" w:rsidRDefault="002F1042" w:rsidP="00017F31">
      <w:pPr>
        <w:rPr>
          <w:rFonts w:eastAsiaTheme="majorEastAsia"/>
        </w:rPr>
      </w:pPr>
      <w:r>
        <w:rPr>
          <w:rFonts w:eastAsiaTheme="majorEastAsia"/>
        </w:rPr>
        <w:fldChar w:fldCharType="begin"/>
      </w:r>
      <w:r>
        <w:rPr>
          <w:rFonts w:eastAsiaTheme="majorEastAsia"/>
        </w:rPr>
        <w:instrText xml:space="preserve"> REF _Ref390364695 \h </w:instrText>
      </w:r>
      <w:r>
        <w:rPr>
          <w:rFonts w:eastAsiaTheme="majorEastAsia"/>
        </w:rPr>
      </w:r>
      <w:r>
        <w:rPr>
          <w:rFonts w:eastAsiaTheme="majorEastAsia"/>
        </w:rPr>
        <w:fldChar w:fldCharType="separate"/>
      </w:r>
      <w:r w:rsidR="000A3F47">
        <w:t xml:space="preserve">Abbildung </w:t>
      </w:r>
      <w:r w:rsidR="000A3F47">
        <w:rPr>
          <w:noProof/>
        </w:rPr>
        <w:t>5</w:t>
      </w:r>
      <w:r>
        <w:rPr>
          <w:rFonts w:eastAsiaTheme="majorEastAsia"/>
        </w:rPr>
        <w:fldChar w:fldCharType="end"/>
      </w:r>
      <w:r>
        <w:rPr>
          <w:rFonts w:eastAsiaTheme="majorEastAsia"/>
        </w:rPr>
        <w:t xml:space="preserve"> sowie </w:t>
      </w:r>
      <w:r>
        <w:rPr>
          <w:rFonts w:eastAsiaTheme="majorEastAsia"/>
        </w:rPr>
        <w:fldChar w:fldCharType="begin"/>
      </w:r>
      <w:r>
        <w:rPr>
          <w:rFonts w:eastAsiaTheme="majorEastAsia"/>
        </w:rPr>
        <w:instrText xml:space="preserve"> REF _Ref390364772 \h </w:instrText>
      </w:r>
      <w:r>
        <w:rPr>
          <w:rFonts w:eastAsiaTheme="majorEastAsia"/>
        </w:rPr>
      </w:r>
      <w:r>
        <w:rPr>
          <w:rFonts w:eastAsiaTheme="majorEastAsia"/>
        </w:rPr>
        <w:fldChar w:fldCharType="separate"/>
      </w:r>
      <w:r w:rsidR="000A3F47" w:rsidRPr="00145715">
        <w:t>Abbildung</w:t>
      </w:r>
      <w:r w:rsidR="000A3F47">
        <w:t xml:space="preserve"> </w:t>
      </w:r>
      <w:r w:rsidR="000A3F47">
        <w:rPr>
          <w:noProof/>
        </w:rPr>
        <w:t>6</w:t>
      </w:r>
      <w:r>
        <w:rPr>
          <w:rFonts w:eastAsiaTheme="majorEastAsia"/>
        </w:rPr>
        <w:fldChar w:fldCharType="end"/>
      </w:r>
      <w:r w:rsidR="00351F6E">
        <w:rPr>
          <w:rFonts w:eastAsiaTheme="majorEastAsia"/>
        </w:rPr>
        <w:t xml:space="preserve"> zeigt</w:t>
      </w:r>
      <w:r>
        <w:rPr>
          <w:rFonts w:eastAsiaTheme="majorEastAsia"/>
        </w:rPr>
        <w:t xml:space="preserve"> </w:t>
      </w:r>
      <w:r w:rsidR="00F754E9">
        <w:rPr>
          <w:rFonts w:eastAsiaTheme="majorEastAsia"/>
        </w:rPr>
        <w:t>die Anwendung wä</w:t>
      </w:r>
      <w:r w:rsidR="0088417B">
        <w:rPr>
          <w:rFonts w:eastAsiaTheme="majorEastAsia"/>
        </w:rPr>
        <w:t>h</w:t>
      </w:r>
      <w:r>
        <w:rPr>
          <w:rFonts w:eastAsiaTheme="majorEastAsia"/>
        </w:rPr>
        <w:t xml:space="preserve">rend einer Analyse. Dabei wurden </w:t>
      </w:r>
      <w:r w:rsidR="003E7252">
        <w:rPr>
          <w:rFonts w:eastAsiaTheme="majorEastAsia"/>
        </w:rPr>
        <w:t>die Schlüsselwörter „</w:t>
      </w:r>
      <w:proofErr w:type="spellStart"/>
      <w:r w:rsidR="003E7252">
        <w:rPr>
          <w:rFonts w:eastAsiaTheme="majorEastAsia"/>
        </w:rPr>
        <w:t>worldcup</w:t>
      </w:r>
      <w:proofErr w:type="spellEnd"/>
      <w:r w:rsidR="003E7252">
        <w:rPr>
          <w:rFonts w:eastAsiaTheme="majorEastAsia"/>
        </w:rPr>
        <w:t>“ sowie „</w:t>
      </w:r>
      <w:proofErr w:type="spellStart"/>
      <w:r w:rsidR="003E7252">
        <w:rPr>
          <w:rFonts w:eastAsiaTheme="majorEastAsia"/>
        </w:rPr>
        <w:t>iraq</w:t>
      </w:r>
      <w:proofErr w:type="spellEnd"/>
      <w:r w:rsidR="003E7252">
        <w:rPr>
          <w:rFonts w:eastAsiaTheme="majorEastAsia"/>
        </w:rPr>
        <w:t>“ analysiert. Gut ersichtlich ist</w:t>
      </w:r>
      <w:r w:rsidR="00965918">
        <w:rPr>
          <w:rFonts w:eastAsiaTheme="majorEastAsia"/>
        </w:rPr>
        <w:t>,</w:t>
      </w:r>
      <w:r w:rsidR="003E7252">
        <w:rPr>
          <w:rFonts w:eastAsiaTheme="majorEastAsia"/>
        </w:rPr>
        <w:t xml:space="preserve"> das</w:t>
      </w:r>
      <w:r w:rsidR="00965918">
        <w:rPr>
          <w:rFonts w:eastAsiaTheme="majorEastAsia"/>
        </w:rPr>
        <w:t>s</w:t>
      </w:r>
      <w:r w:rsidR="003E7252">
        <w:rPr>
          <w:rFonts w:eastAsiaTheme="majorEastAsia"/>
        </w:rPr>
        <w:t xml:space="preserve"> die Tweets bezüglich „</w:t>
      </w:r>
      <w:proofErr w:type="spellStart"/>
      <w:r w:rsidR="003E7252">
        <w:rPr>
          <w:rFonts w:eastAsiaTheme="majorEastAsia"/>
        </w:rPr>
        <w:t>iraq</w:t>
      </w:r>
      <w:proofErr w:type="spellEnd"/>
      <w:r w:rsidR="003E7252">
        <w:rPr>
          <w:rFonts w:eastAsiaTheme="majorEastAsia"/>
        </w:rPr>
        <w:t>“ viel negativer sind als jene des Schlüsselworts „</w:t>
      </w:r>
      <w:proofErr w:type="spellStart"/>
      <w:r w:rsidR="003E7252">
        <w:rPr>
          <w:rFonts w:eastAsiaTheme="majorEastAsia"/>
        </w:rPr>
        <w:t>worldcup</w:t>
      </w:r>
      <w:proofErr w:type="spellEnd"/>
      <w:r w:rsidR="003E7252">
        <w:rPr>
          <w:rFonts w:eastAsiaTheme="majorEastAsia"/>
        </w:rPr>
        <w:t>“.</w:t>
      </w:r>
    </w:p>
    <w:p w14:paraId="724BF9C6" w14:textId="54550781" w:rsidR="00D45D96" w:rsidRDefault="00074DBD" w:rsidP="00927967">
      <w:pPr>
        <w:pStyle w:val="Code"/>
        <w:rPr>
          <w:rFonts w:eastAsiaTheme="majorEastAsia"/>
          <w:lang w:val="de-AT"/>
        </w:rPr>
      </w:pPr>
      <w:r w:rsidRPr="000A3F47">
        <w:rPr>
          <w:rFonts w:eastAsiaTheme="majorEastAsia"/>
          <w:lang w:val="de-AT"/>
        </w:rPr>
        <w:t>Der Quellcode der Anwendung liegt der Arbeit</w:t>
      </w:r>
      <w:r w:rsidR="00571534">
        <w:rPr>
          <w:rFonts w:eastAsiaTheme="majorEastAsia"/>
          <w:lang w:val="de-AT"/>
        </w:rPr>
        <w:t xml:space="preserve"> als Anhang</w:t>
      </w:r>
      <w:r w:rsidRPr="000A3F47">
        <w:rPr>
          <w:rFonts w:eastAsiaTheme="majorEastAsia"/>
          <w:lang w:val="de-AT"/>
        </w:rPr>
        <w:t xml:space="preserve"> bei und kann lizenzfrei verwendet werden.</w:t>
      </w:r>
    </w:p>
    <w:p w14:paraId="30BF700B" w14:textId="77777777" w:rsidR="00D45D96" w:rsidRDefault="00D45D96" w:rsidP="00D45D96"/>
    <w:p w14:paraId="3B3A2B44" w14:textId="198C1DBD" w:rsidR="00D45D96" w:rsidRPr="00D45D96" w:rsidRDefault="00D45D96" w:rsidP="00D45D96">
      <w:r>
        <w:t xml:space="preserve">Da mittels den kostenlosen online Sentiment Analyse  Diensten, nur mäßige Ergebnisse erzielt werden konnten, wurde die Software mit einer Open Source Analyse Bibliothek erweitert. Mittels dieser Lösung konnte die Analyse enorm beschleunigt werden. Leider ist diese Bibliothek nicht auf Tweets trainiert so dass sehr viele Tweets als neutral eingestuft werden. Die Bibliothek wird von der Standort Universität entwickelt und ist unter </w:t>
      </w:r>
      <w:r w:rsidRPr="00D45D96">
        <w:rPr>
          <w:i/>
        </w:rPr>
        <w:t>http://nlp.stanford.edu/sentiment/</w:t>
      </w:r>
      <w:r w:rsidRPr="00D45D96">
        <w:t xml:space="preserve"> </w:t>
      </w:r>
      <w:r>
        <w:t xml:space="preserve">verfügbar. </w:t>
      </w:r>
    </w:p>
    <w:p w14:paraId="3D74C022" w14:textId="17E9754D" w:rsidR="00145715" w:rsidRDefault="0079368A" w:rsidP="00145715">
      <w:pPr>
        <w:keepNext/>
      </w:pPr>
      <w:r>
        <w:rPr>
          <w:rFonts w:eastAsiaTheme="majorEastAsia"/>
        </w:rPr>
        <w:lastRenderedPageBreak/>
        <w:pict w14:anchorId="78BA1267">
          <v:shape id="_x0000_i1026" type="#_x0000_t75" style="width:356.95pt;height:195.3pt">
            <v:imagedata r:id="rId17" o:title="12-06-2014 13-04-53"/>
          </v:shape>
        </w:pict>
      </w:r>
    </w:p>
    <w:p w14:paraId="027674D1" w14:textId="6A884671" w:rsidR="00145715" w:rsidRDefault="00145715" w:rsidP="00145715">
      <w:pPr>
        <w:pStyle w:val="Beschriftung"/>
        <w:rPr>
          <w:rFonts w:eastAsiaTheme="majorEastAsia"/>
        </w:rPr>
      </w:pPr>
      <w:bookmarkStart w:id="33" w:name="_Ref390364695"/>
      <w:bookmarkStart w:id="34" w:name="_Ref390364692"/>
      <w:r>
        <w:t xml:space="preserve">Abbildung </w:t>
      </w:r>
      <w:fldSimple w:instr=" SEQ Abbildung \* ARABIC ">
        <w:r w:rsidR="000A3F47">
          <w:rPr>
            <w:noProof/>
          </w:rPr>
          <w:t>5</w:t>
        </w:r>
      </w:fldSimple>
      <w:bookmarkEnd w:id="33"/>
      <w:r>
        <w:t xml:space="preserve"> </w:t>
      </w:r>
      <w:r w:rsidRPr="00145715">
        <w:t>Analyse</w:t>
      </w:r>
      <w:r>
        <w:t xml:space="preserve"> Schlüsselwort "</w:t>
      </w:r>
      <w:proofErr w:type="spellStart"/>
      <w:r>
        <w:t>worldcup</w:t>
      </w:r>
      <w:proofErr w:type="spellEnd"/>
      <w:r>
        <w:t xml:space="preserve">" am 12.06.14 nach einer Laufzeit von </w:t>
      </w:r>
      <w:proofErr w:type="spellStart"/>
      <w:r>
        <w:t>ca</w:t>
      </w:r>
      <w:proofErr w:type="spellEnd"/>
      <w:r>
        <w:t xml:space="preserve"> 3 Minuten</w:t>
      </w:r>
      <w:bookmarkEnd w:id="34"/>
    </w:p>
    <w:p w14:paraId="156C1553" w14:textId="77777777" w:rsidR="00145715" w:rsidRDefault="00145715" w:rsidP="000E125C">
      <w:pPr>
        <w:rPr>
          <w:rFonts w:eastAsiaTheme="majorEastAsia"/>
        </w:rPr>
      </w:pPr>
    </w:p>
    <w:p w14:paraId="7146B914" w14:textId="77777777" w:rsidR="00145715" w:rsidRDefault="0079368A" w:rsidP="00145715">
      <w:pPr>
        <w:keepNext/>
      </w:pPr>
      <w:r>
        <w:pict w14:anchorId="5791BFFE">
          <v:shape id="_x0000_i1027" type="#_x0000_t75" style="width:356.95pt;height:195.3pt">
            <v:imagedata r:id="rId18" o:title="12-06-2014 13-00-21"/>
          </v:shape>
        </w:pict>
      </w:r>
    </w:p>
    <w:p w14:paraId="5C8E3360" w14:textId="418CB226" w:rsidR="009A6424" w:rsidRDefault="00145715" w:rsidP="00145715">
      <w:pPr>
        <w:pStyle w:val="Beschriftung"/>
      </w:pPr>
      <w:bookmarkStart w:id="35" w:name="_Ref390364772"/>
      <w:r w:rsidRPr="00145715">
        <w:t>Abbildung</w:t>
      </w:r>
      <w:r>
        <w:t xml:space="preserve"> </w:t>
      </w:r>
      <w:fldSimple w:instr=" SEQ Abbildung \* ARABIC ">
        <w:r w:rsidR="000A3F47">
          <w:rPr>
            <w:noProof/>
          </w:rPr>
          <w:t>6</w:t>
        </w:r>
      </w:fldSimple>
      <w:bookmarkEnd w:id="35"/>
      <w:r>
        <w:t xml:space="preserve"> Analyse Schlüsselwort "</w:t>
      </w:r>
      <w:proofErr w:type="spellStart"/>
      <w:r>
        <w:t>iraq</w:t>
      </w:r>
      <w:proofErr w:type="spellEnd"/>
      <w:r>
        <w:t>" am 12.06.14 nach einer Laufzeit von ca. 5 Minuten</w:t>
      </w:r>
    </w:p>
    <w:p w14:paraId="511B7027" w14:textId="77777777" w:rsidR="00145715" w:rsidRDefault="00145715" w:rsidP="00561C00"/>
    <w:p w14:paraId="24AA7A70" w14:textId="77777777" w:rsidR="00145715" w:rsidRDefault="00145715" w:rsidP="00561C00"/>
    <w:p w14:paraId="4491EABC" w14:textId="77777777" w:rsidR="00145715" w:rsidRPr="00561C00" w:rsidRDefault="00145715" w:rsidP="00561C00">
      <w:pPr>
        <w:sectPr w:rsidR="00145715" w:rsidRPr="00561C00" w:rsidSect="00356997">
          <w:pgSz w:w="11906" w:h="16838"/>
          <w:pgMar w:top="2268" w:right="2381" w:bottom="2268" w:left="2381" w:header="709" w:footer="1735" w:gutter="0"/>
          <w:cols w:space="708"/>
          <w:docGrid w:linePitch="360"/>
        </w:sectPr>
      </w:pPr>
    </w:p>
    <w:p w14:paraId="347D2FC3" w14:textId="33B71365" w:rsidR="0072748F" w:rsidRDefault="006C22FB" w:rsidP="009F1977">
      <w:pPr>
        <w:pStyle w:val="berschrift1"/>
      </w:pPr>
      <w:bookmarkStart w:id="36" w:name="_Toc390365311"/>
      <w:r w:rsidRPr="009F1977">
        <w:lastRenderedPageBreak/>
        <w:t>Schlussb</w:t>
      </w:r>
      <w:r>
        <w:t>emerkung</w:t>
      </w:r>
      <w:bookmarkEnd w:id="36"/>
    </w:p>
    <w:p w14:paraId="4556BCD8" w14:textId="7F3D2D21" w:rsidR="002D0456" w:rsidRDefault="002D0456" w:rsidP="002D0456">
      <w:r>
        <w:t xml:space="preserve">Es gibt eine Vielzahl an sozialen </w:t>
      </w:r>
      <w:r w:rsidR="008C6BCC">
        <w:t>API</w:t>
      </w:r>
      <w:r>
        <w:t xml:space="preserve"> und es ist schwer den Überblick zu behalten. Es kommt sehr stark auf den gefor</w:t>
      </w:r>
      <w:r w:rsidR="008D6B72">
        <w:t>derten Einsatz an und man kann p</w:t>
      </w:r>
      <w:r>
        <w:t>auschal keine API bevorzugen. Grundsätzlich lassen sich jedoch die meis</w:t>
      </w:r>
      <w:r w:rsidR="008D6B72">
        <w:t>ten einfachen Marketingaufgaben</w:t>
      </w:r>
      <w:r>
        <w:t xml:space="preserve"> mittels Twitter oder Facebook bewerkstelligen. Der </w:t>
      </w:r>
      <w:r w:rsidR="008D6B72">
        <w:t>„</w:t>
      </w:r>
      <w:r>
        <w:t>Sozial Media</w:t>
      </w:r>
      <w:r w:rsidR="008D6B72">
        <w:t>“</w:t>
      </w:r>
      <w:r>
        <w:t xml:space="preserve"> Auftritt sollte jed</w:t>
      </w:r>
      <w:r w:rsidR="008D6B72">
        <w:t>och stets überlegt werden, den G</w:t>
      </w:r>
      <w:r>
        <w:t>efahren lauern an vielen Stellen.</w:t>
      </w:r>
    </w:p>
    <w:p w14:paraId="7A335938" w14:textId="7D16350C" w:rsidR="00E479EE" w:rsidRDefault="00E479EE" w:rsidP="002D0456">
      <w:r>
        <w:t>Auch</w:t>
      </w:r>
      <w:r w:rsidR="002D0456">
        <w:t xml:space="preserve"> im Bereich der Auswertung und Analyse</w:t>
      </w:r>
      <w:r w:rsidR="00780AE4">
        <w:t xml:space="preserve"> von Daten</w:t>
      </w:r>
      <w:r w:rsidR="00AF67FE">
        <w:t xml:space="preserve">, werden gute </w:t>
      </w:r>
      <w:r w:rsidR="008C6BCC">
        <w:t>API</w:t>
      </w:r>
      <w:r w:rsidR="00AF67FE">
        <w:t xml:space="preserve"> </w:t>
      </w:r>
      <w:r>
        <w:t>geboten,</w:t>
      </w:r>
      <w:r w:rsidR="00283AEF">
        <w:t xml:space="preserve"> </w:t>
      </w:r>
      <w:r w:rsidR="002D0456">
        <w:t>einige sogar mit Einschränkung</w:t>
      </w:r>
      <w:r w:rsidR="00817E0F">
        <w:t>en</w:t>
      </w:r>
      <w:r w:rsidR="00923C22">
        <w:t xml:space="preserve"> </w:t>
      </w:r>
      <w:r>
        <w:t>kostenfrei. Durch  kombinieren</w:t>
      </w:r>
      <w:r w:rsidR="002D0456">
        <w:t xml:space="preserve"> dieser </w:t>
      </w:r>
      <w:r w:rsidR="008C6BCC">
        <w:t>API</w:t>
      </w:r>
      <w:r w:rsidR="002D0456">
        <w:t xml:space="preserve"> lassen sich mit relativ einfachen Mitteln aussagekräftige Analysen oder Überwac</w:t>
      </w:r>
      <w:r>
        <w:t>hungen erstellen.</w:t>
      </w:r>
    </w:p>
    <w:p w14:paraId="75856626" w14:textId="5EAC469D" w:rsidR="002D0456" w:rsidRDefault="00E479EE" w:rsidP="002D0456">
      <w:r>
        <w:t xml:space="preserve"> Auch mit kleinem Budget ist das </w:t>
      </w:r>
      <w:r w:rsidR="00283AEF">
        <w:t xml:space="preserve">möglich! </w:t>
      </w:r>
    </w:p>
    <w:p w14:paraId="65718B4E" w14:textId="4D048C7A" w:rsidR="002D0456" w:rsidRDefault="002D0456" w:rsidP="002D0456">
      <w:r>
        <w:t>Für große Unternehmen bieten sich</w:t>
      </w:r>
      <w:r w:rsidR="00E479EE">
        <w:t xml:space="preserve"> die </w:t>
      </w:r>
      <w:r>
        <w:t xml:space="preserve"> „all in </w:t>
      </w:r>
      <w:proofErr w:type="spellStart"/>
      <w:r>
        <w:t>one</w:t>
      </w:r>
      <w:proofErr w:type="spellEnd"/>
      <w:r>
        <w:t>“ Systeme</w:t>
      </w:r>
      <w:r w:rsidR="00E479EE">
        <w:t>,</w:t>
      </w:r>
      <w:r>
        <w:t xml:space="preserve"> wie </w:t>
      </w:r>
      <w:proofErr w:type="spellStart"/>
      <w:r>
        <w:t>Brandwatch</w:t>
      </w:r>
      <w:proofErr w:type="spellEnd"/>
      <w:r>
        <w:t xml:space="preserve"> an</w:t>
      </w:r>
      <w:r w:rsidR="00E479EE">
        <w:t>,</w:t>
      </w:r>
      <w:r>
        <w:t xml:space="preserve"> diese sind zwar sehr kostenintensiv</w:t>
      </w:r>
      <w:r w:rsidR="00E479EE">
        <w:t>,</w:t>
      </w:r>
      <w:r>
        <w:t xml:space="preserve"> ermöglichen jedoch eine flächendenkende Überwachung der sozialen Netzwerke.</w:t>
      </w:r>
    </w:p>
    <w:p w14:paraId="59F89377" w14:textId="31C3DBB2" w:rsidR="00621886" w:rsidRDefault="006C22FB" w:rsidP="002D0456">
      <w:r>
        <w:t>Im Zuge der Arbeit konnte eine kleine Anwendung erstellt werden</w:t>
      </w:r>
      <w:r w:rsidR="00E479EE">
        <w:t>,</w:t>
      </w:r>
      <w:r>
        <w:t xml:space="preserve"> die mit einfachen Mitteln</w:t>
      </w:r>
      <w:r w:rsidR="00E479EE">
        <w:t>, Twitter Daten a</w:t>
      </w:r>
      <w:r>
        <w:t xml:space="preserve">nalysieren kann. </w:t>
      </w:r>
      <w:r w:rsidR="005B7CB6">
        <w:t>Dadurch konnte praktisch gezeigt werden</w:t>
      </w:r>
      <w:r w:rsidR="00E479EE">
        <w:t>, wie mächtig die heutzutage a</w:t>
      </w:r>
      <w:r w:rsidR="005B7CB6">
        <w:t xml:space="preserve">ngebotenen </w:t>
      </w:r>
      <w:r w:rsidR="008C6BCC">
        <w:t>API</w:t>
      </w:r>
      <w:r w:rsidR="005B7CB6">
        <w:t xml:space="preserve"> sind.  Die Möglichkeiten einer einzelnen API </w:t>
      </w:r>
      <w:r w:rsidR="00283AEF">
        <w:t>mögen</w:t>
      </w:r>
      <w:r w:rsidR="005B7CB6">
        <w:t xml:space="preserve"> beschränkt sein</w:t>
      </w:r>
      <w:r w:rsidR="00E479EE">
        <w:t>,</w:t>
      </w:r>
      <w:r w:rsidR="005B7CB6">
        <w:t xml:space="preserve"> jedoch durch die Verknüpfung unterschiedliche</w:t>
      </w:r>
      <w:r w:rsidR="00E479EE">
        <w:t>r</w:t>
      </w:r>
      <w:r w:rsidR="005B7CB6">
        <w:t xml:space="preserve"> Systeme </w:t>
      </w:r>
      <w:r w:rsidR="00895C37">
        <w:t>entstehen nahezu unbeschränkte M</w:t>
      </w:r>
      <w:r w:rsidR="005B7CB6">
        <w:t>öglichkeiten.</w:t>
      </w:r>
    </w:p>
    <w:p w14:paraId="52F2E35C" w14:textId="13251183" w:rsidR="00621886" w:rsidRDefault="00621886" w:rsidP="002D0456">
      <w:r>
        <w:t xml:space="preserve">Es konnte ein Überblick über verfügbare API geschaffen werden sowie dessen Verwendung und Zweck. Im Bereich der Sentiment Analyse konnte ebenfalls eine für weitere Anwendungen / Arbeiten verwendbare Basis geschaffen werden. </w:t>
      </w:r>
    </w:p>
    <w:p w14:paraId="41CFFCA1" w14:textId="77777777" w:rsidR="00621886" w:rsidRDefault="00621886" w:rsidP="002D0456"/>
    <w:p w14:paraId="14D9D47F" w14:textId="77777777" w:rsidR="00621886" w:rsidRPr="002D0456" w:rsidRDefault="00621886" w:rsidP="002D0456">
      <w:pPr>
        <w:sectPr w:rsidR="00621886" w:rsidRPr="002D0456" w:rsidSect="00356997">
          <w:pgSz w:w="11906" w:h="16838"/>
          <w:pgMar w:top="2268" w:right="2381" w:bottom="2268" w:left="2381" w:header="709" w:footer="1735" w:gutter="0"/>
          <w:cols w:space="708"/>
          <w:docGrid w:linePitch="360"/>
        </w:sectPr>
      </w:pPr>
    </w:p>
    <w:bookmarkStart w:id="37" w:name="_Toc390365312" w:displacedByCustomXml="next"/>
    <w:sdt>
      <w:sdtPr>
        <w:rPr>
          <w:rFonts w:eastAsiaTheme="minorEastAsia" w:cstheme="minorBidi"/>
          <w:smallCaps w:val="0"/>
          <w:spacing w:val="0"/>
          <w:sz w:val="24"/>
          <w:szCs w:val="21"/>
          <w:lang w:val="de-DE"/>
        </w:rPr>
        <w:id w:val="-426809071"/>
        <w:docPartObj>
          <w:docPartGallery w:val="Bibliographies"/>
          <w:docPartUnique/>
        </w:docPartObj>
      </w:sdtPr>
      <w:sdtEndPr>
        <w:rPr>
          <w:lang w:val="de-AT"/>
        </w:rPr>
      </w:sdtEndPr>
      <w:sdtContent>
        <w:bookmarkEnd w:id="37" w:displacedByCustomXml="prev"/>
        <w:p w14:paraId="61F23995" w14:textId="57F15A6E" w:rsidR="0072748F" w:rsidRDefault="00764D0C">
          <w:pPr>
            <w:pStyle w:val="berschrift1"/>
          </w:pPr>
          <w:r>
            <w:rPr>
              <w:lang w:val="de-DE"/>
            </w:rPr>
            <w:t>Literatur Verzeichnis</w:t>
          </w:r>
        </w:p>
        <w:sdt>
          <w:sdtPr>
            <w:id w:val="111145805"/>
            <w:bibliography/>
          </w:sdtPr>
          <w:sdtContent>
            <w:p w14:paraId="5C731080" w14:textId="77777777" w:rsidR="002C0389" w:rsidRPr="002C0389" w:rsidRDefault="0072748F" w:rsidP="002C0389">
              <w:pPr>
                <w:pStyle w:val="Literaturverzeichnis"/>
                <w:rPr>
                  <w:noProof/>
                  <w:szCs w:val="24"/>
                  <w:lang w:val="en-GB"/>
                </w:rPr>
              </w:pPr>
              <w:r>
                <w:fldChar w:fldCharType="begin"/>
              </w:r>
              <w:r w:rsidRPr="00CE1376">
                <w:rPr>
                  <w:lang w:val="en-GB"/>
                </w:rPr>
                <w:instrText>BIBLIOGRAPHY</w:instrText>
              </w:r>
              <w:r>
                <w:fldChar w:fldCharType="separate"/>
              </w:r>
              <w:r w:rsidR="002C0389" w:rsidRPr="002C0389">
                <w:rPr>
                  <w:noProof/>
                  <w:lang w:val="en-GB"/>
                </w:rPr>
                <w:t xml:space="preserve">1. </w:t>
              </w:r>
              <w:r w:rsidR="002C0389" w:rsidRPr="002C0389">
                <w:rPr>
                  <w:b/>
                  <w:bCs/>
                  <w:noProof/>
                  <w:lang w:val="en-GB"/>
                </w:rPr>
                <w:t>Programmable Web.</w:t>
              </w:r>
              <w:r w:rsidR="002C0389" w:rsidRPr="002C0389">
                <w:rPr>
                  <w:noProof/>
                  <w:lang w:val="en-GB"/>
                </w:rPr>
                <w:t xml:space="preserve"> Api research. [Online] 2013. http://www.programmableweb.com/api-research.</w:t>
              </w:r>
            </w:p>
            <w:p w14:paraId="454CF75C" w14:textId="77777777" w:rsidR="002C0389" w:rsidRPr="002C0389" w:rsidRDefault="002C0389" w:rsidP="002C0389">
              <w:pPr>
                <w:pStyle w:val="Literaturverzeichnis"/>
                <w:rPr>
                  <w:noProof/>
                  <w:lang w:val="en-GB"/>
                </w:rPr>
              </w:pPr>
              <w:r w:rsidRPr="002C0389">
                <w:rPr>
                  <w:noProof/>
                  <w:lang w:val="en-GB"/>
                </w:rPr>
                <w:t xml:space="preserve">2. </w:t>
              </w:r>
              <w:r w:rsidRPr="002C0389">
                <w:rPr>
                  <w:b/>
                  <w:bCs/>
                  <w:noProof/>
                  <w:lang w:val="en-GB"/>
                </w:rPr>
                <w:t>Programmable Web.</w:t>
              </w:r>
              <w:r w:rsidRPr="002C0389">
                <w:rPr>
                  <w:noProof/>
                  <w:lang w:val="en-GB"/>
                </w:rPr>
                <w:t xml:space="preserve"> Social API's. [Online] 2014. http://www.programmableweb.com/category/social/apis?category=20087.</w:t>
              </w:r>
            </w:p>
            <w:p w14:paraId="34BA6C20" w14:textId="77777777" w:rsidR="002C0389" w:rsidRDefault="002C0389" w:rsidP="002C0389">
              <w:pPr>
                <w:pStyle w:val="Literaturverzeichnis"/>
                <w:rPr>
                  <w:noProof/>
                  <w:lang w:val="de-DE"/>
                </w:rPr>
              </w:pPr>
              <w:r w:rsidRPr="002C0389">
                <w:rPr>
                  <w:noProof/>
                  <w:lang w:val="en-GB"/>
                </w:rPr>
                <w:t xml:space="preserve">3. </w:t>
              </w:r>
              <w:r w:rsidRPr="002C0389">
                <w:rPr>
                  <w:b/>
                  <w:bCs/>
                  <w:noProof/>
                  <w:lang w:val="en-GB"/>
                </w:rPr>
                <w:t>Google Inc.</w:t>
              </w:r>
              <w:r w:rsidRPr="002C0389">
                <w:rPr>
                  <w:noProof/>
                  <w:lang w:val="en-GB"/>
                </w:rPr>
                <w:t xml:space="preserve"> Developers. </w:t>
              </w:r>
              <w:r w:rsidRPr="002C0389">
                <w:rPr>
                  <w:i/>
                  <w:iCs/>
                  <w:noProof/>
                  <w:lang w:val="en-GB"/>
                </w:rPr>
                <w:t xml:space="preserve">Google+ Plattform. </w:t>
              </w:r>
              <w:r>
                <w:rPr>
                  <w:noProof/>
                  <w:lang w:val="de-DE"/>
                </w:rPr>
                <w:t>[Online] 2014. https://developers.google.com/+/.</w:t>
              </w:r>
            </w:p>
            <w:p w14:paraId="6ED2CA15" w14:textId="77777777" w:rsidR="002C0389" w:rsidRPr="002C0389" w:rsidRDefault="002C0389" w:rsidP="002C0389">
              <w:pPr>
                <w:pStyle w:val="Literaturverzeichnis"/>
                <w:rPr>
                  <w:noProof/>
                  <w:lang w:val="en-GB"/>
                </w:rPr>
              </w:pPr>
              <w:r w:rsidRPr="002C0389">
                <w:rPr>
                  <w:noProof/>
                  <w:lang w:val="en-GB"/>
                </w:rPr>
                <w:t xml:space="preserve">4. </w:t>
              </w:r>
              <w:r w:rsidRPr="002C0389">
                <w:rPr>
                  <w:b/>
                  <w:bCs/>
                  <w:noProof/>
                  <w:lang w:val="en-GB"/>
                </w:rPr>
                <w:t>bitly inc.</w:t>
              </w:r>
              <w:r w:rsidRPr="002C0389">
                <w:rPr>
                  <w:noProof/>
                  <w:lang w:val="en-GB"/>
                </w:rPr>
                <w:t xml:space="preserve"> bitly Developer. [Online] 2014. http://dev.bitly.com/index.html.</w:t>
              </w:r>
            </w:p>
            <w:p w14:paraId="279F8C41" w14:textId="77777777" w:rsidR="002C0389" w:rsidRPr="002C0389" w:rsidRDefault="002C0389" w:rsidP="002C0389">
              <w:pPr>
                <w:pStyle w:val="Literaturverzeichnis"/>
                <w:rPr>
                  <w:noProof/>
                  <w:lang w:val="en-GB"/>
                </w:rPr>
              </w:pPr>
              <w:r w:rsidRPr="002C0389">
                <w:rPr>
                  <w:noProof/>
                  <w:lang w:val="en-GB"/>
                </w:rPr>
                <w:t xml:space="preserve">5. </w:t>
              </w:r>
              <w:r w:rsidRPr="002C0389">
                <w:rPr>
                  <w:b/>
                  <w:bCs/>
                  <w:noProof/>
                  <w:lang w:val="en-GB"/>
                </w:rPr>
                <w:t>Foursquare Inc.</w:t>
              </w:r>
              <w:r w:rsidRPr="002C0389">
                <w:rPr>
                  <w:noProof/>
                  <w:lang w:val="en-GB"/>
                </w:rPr>
                <w:t xml:space="preserve"> Foursquare A. [Online] 2014. https://developer.foursquare.com/.</w:t>
              </w:r>
            </w:p>
            <w:p w14:paraId="2ED46092" w14:textId="77777777" w:rsidR="002C0389" w:rsidRPr="002C0389" w:rsidRDefault="002C0389" w:rsidP="002C0389">
              <w:pPr>
                <w:pStyle w:val="Literaturverzeichnis"/>
                <w:rPr>
                  <w:noProof/>
                  <w:lang w:val="en-GB"/>
                </w:rPr>
              </w:pPr>
              <w:r w:rsidRPr="002C0389">
                <w:rPr>
                  <w:noProof/>
                  <w:lang w:val="en-GB"/>
                </w:rPr>
                <w:t xml:space="preserve">6. </w:t>
              </w:r>
              <w:r w:rsidRPr="002C0389">
                <w:rPr>
                  <w:b/>
                  <w:bCs/>
                  <w:noProof/>
                  <w:lang w:val="en-GB"/>
                </w:rPr>
                <w:t>Facebook Inc.</w:t>
              </w:r>
              <w:r w:rsidRPr="002C0389">
                <w:rPr>
                  <w:noProof/>
                  <w:lang w:val="en-GB"/>
                </w:rPr>
                <w:t xml:space="preserve"> API Documentation. [Online] 2014. https://developers.facebook.com/docs/.</w:t>
              </w:r>
            </w:p>
            <w:p w14:paraId="24899B68" w14:textId="77777777" w:rsidR="002C0389" w:rsidRPr="002C0389" w:rsidRDefault="002C0389" w:rsidP="002C0389">
              <w:pPr>
                <w:pStyle w:val="Literaturverzeichnis"/>
                <w:rPr>
                  <w:noProof/>
                  <w:lang w:val="en-GB"/>
                </w:rPr>
              </w:pPr>
              <w:r w:rsidRPr="002C0389">
                <w:rPr>
                  <w:noProof/>
                  <w:lang w:val="en-GB"/>
                </w:rPr>
                <w:t xml:space="preserve">7. </w:t>
              </w:r>
              <w:r w:rsidRPr="002C0389">
                <w:rPr>
                  <w:b/>
                  <w:bCs/>
                  <w:noProof/>
                  <w:lang w:val="en-GB"/>
                </w:rPr>
                <w:t>Twitter Inc.</w:t>
              </w:r>
              <w:r w:rsidRPr="002C0389">
                <w:rPr>
                  <w:noProof/>
                  <w:lang w:val="en-GB"/>
                </w:rPr>
                <w:t xml:space="preserve"> Developers Documentation. [Online] 2014. https://dev.twitter.com/docs.</w:t>
              </w:r>
            </w:p>
            <w:p w14:paraId="6EEA83C1" w14:textId="42F86E42" w:rsidR="00DD6A84" w:rsidRPr="00A00D11" w:rsidRDefault="0072748F" w:rsidP="002C0389">
              <w:r>
                <w:rPr>
                  <w:b/>
                  <w:bCs/>
                </w:rPr>
                <w:fldChar w:fldCharType="end"/>
              </w:r>
            </w:p>
          </w:sdtContent>
        </w:sdt>
      </w:sdtContent>
    </w:sdt>
    <w:sectPr w:rsidR="00DD6A84" w:rsidRPr="00A00D11" w:rsidSect="00356997">
      <w:pgSz w:w="11906" w:h="16838"/>
      <w:pgMar w:top="2268" w:right="2381" w:bottom="2268" w:left="2381" w:header="709" w:footer="173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B88620" w14:textId="77777777" w:rsidR="00FA3BAF" w:rsidRDefault="00FA3BAF" w:rsidP="00C32958">
      <w:pPr>
        <w:spacing w:after="0" w:line="240" w:lineRule="auto"/>
      </w:pPr>
      <w:r>
        <w:separator/>
      </w:r>
    </w:p>
  </w:endnote>
  <w:endnote w:type="continuationSeparator" w:id="0">
    <w:p w14:paraId="26948BC4" w14:textId="77777777" w:rsidR="00FA3BAF" w:rsidRDefault="00FA3BAF" w:rsidP="00C329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6195863"/>
      <w:docPartObj>
        <w:docPartGallery w:val="Page Numbers (Bottom of Page)"/>
        <w:docPartUnique/>
      </w:docPartObj>
    </w:sdtPr>
    <w:sdtContent>
      <w:p w14:paraId="63D65D75" w14:textId="77777777" w:rsidR="0043452E" w:rsidRDefault="0043452E">
        <w:pPr>
          <w:pStyle w:val="Fuzeile"/>
          <w:jc w:val="center"/>
        </w:pPr>
        <w:r>
          <w:fldChar w:fldCharType="begin"/>
        </w:r>
        <w:r>
          <w:instrText>PAGE   \* MERGEFORMAT</w:instrText>
        </w:r>
        <w:r>
          <w:fldChar w:fldCharType="separate"/>
        </w:r>
        <w:r w:rsidR="00C50FA8" w:rsidRPr="00C50FA8">
          <w:rPr>
            <w:noProof/>
            <w:lang w:val="de-DE"/>
          </w:rPr>
          <w:t>iii</w:t>
        </w:r>
        <w:r>
          <w:fldChar w:fldCharType="end"/>
        </w:r>
      </w:p>
    </w:sdtContent>
  </w:sdt>
  <w:p w14:paraId="31CC402D" w14:textId="77777777" w:rsidR="0043452E" w:rsidRDefault="0043452E" w:rsidP="00A4606E">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2232938"/>
      <w:docPartObj>
        <w:docPartGallery w:val="Page Numbers (Bottom of Page)"/>
        <w:docPartUnique/>
      </w:docPartObj>
    </w:sdtPr>
    <w:sdtContent>
      <w:p w14:paraId="771DFA45" w14:textId="77777777" w:rsidR="0043452E" w:rsidRDefault="0043452E" w:rsidP="007134B1">
        <w:pPr>
          <w:pStyle w:val="Fuzeile"/>
          <w:jc w:val="center"/>
        </w:pPr>
        <w:r>
          <w:fldChar w:fldCharType="begin"/>
        </w:r>
        <w:r>
          <w:instrText>PAGE   \* MERGEFORMAT</w:instrText>
        </w:r>
        <w:r>
          <w:fldChar w:fldCharType="separate"/>
        </w:r>
        <w:r w:rsidR="00C50FA8" w:rsidRPr="00C50FA8">
          <w:rPr>
            <w:noProof/>
            <w:lang w:val="de-DE"/>
          </w:rPr>
          <w:t>19</w:t>
        </w:r>
        <w:r>
          <w:fldChar w:fldCharType="end"/>
        </w:r>
      </w:p>
    </w:sdtContent>
  </w:sdt>
  <w:p w14:paraId="54171D34" w14:textId="77777777" w:rsidR="0043452E" w:rsidRDefault="0043452E" w:rsidP="00A4606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7B8C1C" w14:textId="77777777" w:rsidR="00FA3BAF" w:rsidRDefault="00FA3BAF" w:rsidP="00C32958">
      <w:pPr>
        <w:spacing w:after="0" w:line="240" w:lineRule="auto"/>
      </w:pPr>
      <w:r>
        <w:separator/>
      </w:r>
    </w:p>
  </w:footnote>
  <w:footnote w:type="continuationSeparator" w:id="0">
    <w:p w14:paraId="66A24762" w14:textId="77777777" w:rsidR="00FA3BAF" w:rsidRDefault="00FA3BAF" w:rsidP="00C32958">
      <w:pPr>
        <w:spacing w:after="0" w:line="240" w:lineRule="auto"/>
      </w:pPr>
      <w:r>
        <w:continuationSeparator/>
      </w:r>
    </w:p>
  </w:footnote>
  <w:footnote w:id="1">
    <w:p w14:paraId="721E994A" w14:textId="76661850" w:rsidR="0043452E" w:rsidRDefault="0043452E">
      <w:pPr>
        <w:pStyle w:val="Funotentext"/>
      </w:pPr>
      <w:r>
        <w:rPr>
          <w:rStyle w:val="Funotenzeichen"/>
        </w:rPr>
        <w:footnoteRef/>
      </w:r>
      <w:r>
        <w:t xml:space="preserve"> Web Services stellen Maschine </w:t>
      </w:r>
      <w:proofErr w:type="spellStart"/>
      <w:r>
        <w:t>to</w:t>
      </w:r>
      <w:proofErr w:type="spellEnd"/>
      <w:r>
        <w:t xml:space="preserve"> Maschine Systeme dar welche Daten über Netzwerke übertragen.</w:t>
      </w:r>
    </w:p>
  </w:footnote>
  <w:footnote w:id="2">
    <w:p w14:paraId="5DF9117F" w14:textId="196AE390" w:rsidR="0043452E" w:rsidRPr="004A344B" w:rsidRDefault="0043452E">
      <w:pPr>
        <w:pStyle w:val="Funotentext"/>
        <w:rPr>
          <w:lang w:val="en-GB"/>
        </w:rPr>
      </w:pPr>
      <w:r>
        <w:rPr>
          <w:rStyle w:val="Funotenzeichen"/>
        </w:rPr>
        <w:footnoteRef/>
      </w:r>
      <w:r w:rsidRPr="004A344B">
        <w:rPr>
          <w:lang w:val="en-GB"/>
        </w:rPr>
        <w:t xml:space="preserve"> Simple Object Access Protocol</w:t>
      </w:r>
    </w:p>
  </w:footnote>
  <w:footnote w:id="3">
    <w:p w14:paraId="7573C54A" w14:textId="49C0A012" w:rsidR="0043452E" w:rsidRPr="004A344B" w:rsidRDefault="0043452E">
      <w:pPr>
        <w:pStyle w:val="Funotentext"/>
        <w:rPr>
          <w:lang w:val="en-GB"/>
        </w:rPr>
      </w:pPr>
      <w:r>
        <w:rPr>
          <w:rStyle w:val="Funotenzeichen"/>
        </w:rPr>
        <w:footnoteRef/>
      </w:r>
      <w:r w:rsidRPr="004A344B">
        <w:rPr>
          <w:lang w:val="en-GB"/>
        </w:rPr>
        <w:t xml:space="preserve"> Extensible </w:t>
      </w:r>
      <w:proofErr w:type="spellStart"/>
      <w:r w:rsidRPr="004A344B">
        <w:rPr>
          <w:lang w:val="en-GB"/>
        </w:rPr>
        <w:t>Markup</w:t>
      </w:r>
      <w:proofErr w:type="spellEnd"/>
      <w:r w:rsidRPr="004A344B">
        <w:rPr>
          <w:lang w:val="en-GB"/>
        </w:rPr>
        <w:t xml:space="preserve"> Language</w:t>
      </w:r>
    </w:p>
  </w:footnote>
  <w:footnote w:id="4">
    <w:p w14:paraId="44B36222" w14:textId="1E911041" w:rsidR="0043452E" w:rsidRPr="001738F1" w:rsidRDefault="0043452E">
      <w:pPr>
        <w:pStyle w:val="Funotentext"/>
        <w:rPr>
          <w:lang w:val="en-GB"/>
        </w:rPr>
      </w:pPr>
      <w:r>
        <w:rPr>
          <w:rStyle w:val="Funotenzeichen"/>
        </w:rPr>
        <w:footnoteRef/>
      </w:r>
      <w:r w:rsidRPr="001738F1">
        <w:rPr>
          <w:lang w:val="en-GB"/>
        </w:rPr>
        <w:t xml:space="preserve"> Representational State Transfer</w:t>
      </w:r>
    </w:p>
  </w:footnote>
  <w:footnote w:id="5">
    <w:p w14:paraId="2CDB0DCE" w14:textId="67FE969D" w:rsidR="0043452E" w:rsidRPr="001738F1" w:rsidRDefault="0043452E">
      <w:pPr>
        <w:pStyle w:val="Funotentext"/>
        <w:rPr>
          <w:lang w:val="en-GB"/>
        </w:rPr>
      </w:pPr>
      <w:r>
        <w:rPr>
          <w:rStyle w:val="Funotenzeichen"/>
        </w:rPr>
        <w:footnoteRef/>
      </w:r>
      <w:r w:rsidRPr="001738F1">
        <w:rPr>
          <w:lang w:val="en-GB"/>
        </w:rPr>
        <w:t xml:space="preserve"> Eurovision Song Contes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418A92" w14:textId="77777777" w:rsidR="0043452E" w:rsidRDefault="0043452E" w:rsidP="00DB4730">
    <w:pPr>
      <w:pStyle w:val="Kopfzeile"/>
      <w:pBdr>
        <w:bottom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583965"/>
    <w:multiLevelType w:val="hybridMultilevel"/>
    <w:tmpl w:val="342CCD8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1DB3BFB"/>
    <w:multiLevelType w:val="hybridMultilevel"/>
    <w:tmpl w:val="89027B2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15CC6D81"/>
    <w:multiLevelType w:val="hybridMultilevel"/>
    <w:tmpl w:val="59F6C6B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1F2E61A4"/>
    <w:multiLevelType w:val="hybridMultilevel"/>
    <w:tmpl w:val="353A4BC2"/>
    <w:lvl w:ilvl="0" w:tplc="0C07000F">
      <w:start w:val="1"/>
      <w:numFmt w:val="decimal"/>
      <w:lvlText w:val="%1."/>
      <w:lvlJc w:val="left"/>
      <w:pPr>
        <w:ind w:left="720" w:hanging="360"/>
      </w:p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288661D3"/>
    <w:multiLevelType w:val="multilevel"/>
    <w:tmpl w:val="2D3CD154"/>
    <w:lvl w:ilvl="0">
      <w:start w:val="1"/>
      <w:numFmt w:val="decimal"/>
      <w:pStyle w:val="berschrift1"/>
      <w:lvlText w:val="%1"/>
      <w:lvlJc w:val="left"/>
      <w:pPr>
        <w:ind w:left="432" w:hanging="432"/>
      </w:pPr>
      <w:rPr>
        <w:rFonts w:ascii="Times New Roman" w:hAnsi="Times New Roman" w:hint="default"/>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berschrift2"/>
      <w:lvlText w:val="%1.%2"/>
      <w:lvlJc w:val="left"/>
      <w:pPr>
        <w:ind w:left="576" w:hanging="576"/>
      </w:pPr>
      <w:rPr>
        <w:rFonts w:hint="default"/>
      </w:rPr>
    </w:lvl>
    <w:lvl w:ilvl="2">
      <w:start w:val="1"/>
      <w:numFmt w:val="none"/>
      <w:pStyle w:val="berschrift3"/>
      <w:suff w:val="nothing"/>
      <w:lvlText w:val=""/>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5">
    <w:nsid w:val="29ED213D"/>
    <w:multiLevelType w:val="hybridMultilevel"/>
    <w:tmpl w:val="924E36E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6">
    <w:nsid w:val="421E2E44"/>
    <w:multiLevelType w:val="hybridMultilevel"/>
    <w:tmpl w:val="353A4BC2"/>
    <w:lvl w:ilvl="0" w:tplc="0C07000F">
      <w:start w:val="1"/>
      <w:numFmt w:val="decimal"/>
      <w:lvlText w:val="%1."/>
      <w:lvlJc w:val="left"/>
      <w:pPr>
        <w:ind w:left="720" w:hanging="360"/>
      </w:pPr>
    </w:lvl>
    <w:lvl w:ilvl="1" w:tplc="0C070019">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4B454F49"/>
    <w:multiLevelType w:val="hybridMultilevel"/>
    <w:tmpl w:val="B05C517E"/>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6"/>
  </w:num>
  <w:num w:numId="4">
    <w:abstractNumId w:val="0"/>
  </w:num>
  <w:num w:numId="5">
    <w:abstractNumId w:val="1"/>
  </w:num>
  <w:num w:numId="6">
    <w:abstractNumId w:val="4"/>
    <w:lvlOverride w:ilvl="0">
      <w:startOverride w:val="1"/>
    </w:lvlOverride>
  </w:num>
  <w:num w:numId="7">
    <w:abstractNumId w:val="3"/>
  </w:num>
  <w:num w:numId="8">
    <w:abstractNumId w:val="7"/>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958"/>
    <w:rsid w:val="00005B9A"/>
    <w:rsid w:val="0000657B"/>
    <w:rsid w:val="00006DF3"/>
    <w:rsid w:val="00011388"/>
    <w:rsid w:val="00011753"/>
    <w:rsid w:val="00017F31"/>
    <w:rsid w:val="000206A9"/>
    <w:rsid w:val="00020744"/>
    <w:rsid w:val="00021243"/>
    <w:rsid w:val="00034985"/>
    <w:rsid w:val="0003532F"/>
    <w:rsid w:val="000401AE"/>
    <w:rsid w:val="00044C4A"/>
    <w:rsid w:val="00044FD5"/>
    <w:rsid w:val="0005023D"/>
    <w:rsid w:val="000532EA"/>
    <w:rsid w:val="000545BF"/>
    <w:rsid w:val="000570D8"/>
    <w:rsid w:val="000720CE"/>
    <w:rsid w:val="00074DBD"/>
    <w:rsid w:val="00077CD1"/>
    <w:rsid w:val="00083D35"/>
    <w:rsid w:val="00085DB3"/>
    <w:rsid w:val="00086408"/>
    <w:rsid w:val="000A0415"/>
    <w:rsid w:val="000A3F47"/>
    <w:rsid w:val="000A53E8"/>
    <w:rsid w:val="000C3FF4"/>
    <w:rsid w:val="000D0B22"/>
    <w:rsid w:val="000D6DC9"/>
    <w:rsid w:val="000E125C"/>
    <w:rsid w:val="000E4791"/>
    <w:rsid w:val="000E7E88"/>
    <w:rsid w:val="000F34C6"/>
    <w:rsid w:val="00116AEA"/>
    <w:rsid w:val="001319E4"/>
    <w:rsid w:val="00137398"/>
    <w:rsid w:val="001423FA"/>
    <w:rsid w:val="0014534B"/>
    <w:rsid w:val="00145715"/>
    <w:rsid w:val="00154001"/>
    <w:rsid w:val="00165C4A"/>
    <w:rsid w:val="001738F1"/>
    <w:rsid w:val="001B0767"/>
    <w:rsid w:val="001B0EB8"/>
    <w:rsid w:val="001B2C14"/>
    <w:rsid w:val="001C0F5D"/>
    <w:rsid w:val="001E34A3"/>
    <w:rsid w:val="001F0FA5"/>
    <w:rsid w:val="00203D78"/>
    <w:rsid w:val="00206623"/>
    <w:rsid w:val="00206D24"/>
    <w:rsid w:val="00217041"/>
    <w:rsid w:val="00222B1D"/>
    <w:rsid w:val="00230973"/>
    <w:rsid w:val="00234CE5"/>
    <w:rsid w:val="002514EA"/>
    <w:rsid w:val="00251FFD"/>
    <w:rsid w:val="002568C2"/>
    <w:rsid w:val="00283AEF"/>
    <w:rsid w:val="00284978"/>
    <w:rsid w:val="002877B7"/>
    <w:rsid w:val="002979E8"/>
    <w:rsid w:val="002A3421"/>
    <w:rsid w:val="002C0379"/>
    <w:rsid w:val="002C0389"/>
    <w:rsid w:val="002C2DE9"/>
    <w:rsid w:val="002D0456"/>
    <w:rsid w:val="002D0F79"/>
    <w:rsid w:val="002D1B74"/>
    <w:rsid w:val="002D31A8"/>
    <w:rsid w:val="002D5174"/>
    <w:rsid w:val="002D5D2C"/>
    <w:rsid w:val="002D7759"/>
    <w:rsid w:val="002E5E25"/>
    <w:rsid w:val="002E765F"/>
    <w:rsid w:val="002F1042"/>
    <w:rsid w:val="003007DF"/>
    <w:rsid w:val="0031423F"/>
    <w:rsid w:val="003201F7"/>
    <w:rsid w:val="00324443"/>
    <w:rsid w:val="003253F1"/>
    <w:rsid w:val="00335637"/>
    <w:rsid w:val="00336001"/>
    <w:rsid w:val="00337E03"/>
    <w:rsid w:val="00351F6E"/>
    <w:rsid w:val="00356464"/>
    <w:rsid w:val="00356997"/>
    <w:rsid w:val="00357215"/>
    <w:rsid w:val="00357E88"/>
    <w:rsid w:val="00360C0D"/>
    <w:rsid w:val="00362D19"/>
    <w:rsid w:val="003644F3"/>
    <w:rsid w:val="003659FF"/>
    <w:rsid w:val="003943C9"/>
    <w:rsid w:val="003965DD"/>
    <w:rsid w:val="003B0530"/>
    <w:rsid w:val="003B1160"/>
    <w:rsid w:val="003C2343"/>
    <w:rsid w:val="003C3261"/>
    <w:rsid w:val="003E06E8"/>
    <w:rsid w:val="003E1559"/>
    <w:rsid w:val="003E7252"/>
    <w:rsid w:val="003F17E0"/>
    <w:rsid w:val="003F6665"/>
    <w:rsid w:val="0040414F"/>
    <w:rsid w:val="00423CEA"/>
    <w:rsid w:val="004309A0"/>
    <w:rsid w:val="0043452E"/>
    <w:rsid w:val="00434BD0"/>
    <w:rsid w:val="0044337A"/>
    <w:rsid w:val="00446BE2"/>
    <w:rsid w:val="00447656"/>
    <w:rsid w:val="0045113F"/>
    <w:rsid w:val="0045327F"/>
    <w:rsid w:val="00465A97"/>
    <w:rsid w:val="00466F0C"/>
    <w:rsid w:val="00470B16"/>
    <w:rsid w:val="00471604"/>
    <w:rsid w:val="00482902"/>
    <w:rsid w:val="00484639"/>
    <w:rsid w:val="004860A8"/>
    <w:rsid w:val="00491E16"/>
    <w:rsid w:val="004A17B6"/>
    <w:rsid w:val="004A344B"/>
    <w:rsid w:val="004A640E"/>
    <w:rsid w:val="004B1214"/>
    <w:rsid w:val="004B2B37"/>
    <w:rsid w:val="004D79BB"/>
    <w:rsid w:val="004E5125"/>
    <w:rsid w:val="004F3E3E"/>
    <w:rsid w:val="005039DD"/>
    <w:rsid w:val="00514B38"/>
    <w:rsid w:val="0051529B"/>
    <w:rsid w:val="00515628"/>
    <w:rsid w:val="005177C5"/>
    <w:rsid w:val="00520E43"/>
    <w:rsid w:val="00526015"/>
    <w:rsid w:val="00527A6B"/>
    <w:rsid w:val="005350E8"/>
    <w:rsid w:val="00536891"/>
    <w:rsid w:val="00536D49"/>
    <w:rsid w:val="005420B5"/>
    <w:rsid w:val="0055648C"/>
    <w:rsid w:val="00561C00"/>
    <w:rsid w:val="005651AF"/>
    <w:rsid w:val="0056521E"/>
    <w:rsid w:val="00571534"/>
    <w:rsid w:val="00580FCB"/>
    <w:rsid w:val="005837CB"/>
    <w:rsid w:val="005B7CB6"/>
    <w:rsid w:val="005C6584"/>
    <w:rsid w:val="005D3A9B"/>
    <w:rsid w:val="005D6742"/>
    <w:rsid w:val="005E2B07"/>
    <w:rsid w:val="00602ECB"/>
    <w:rsid w:val="00616811"/>
    <w:rsid w:val="00621886"/>
    <w:rsid w:val="00634016"/>
    <w:rsid w:val="006342D7"/>
    <w:rsid w:val="00637029"/>
    <w:rsid w:val="00637898"/>
    <w:rsid w:val="00640560"/>
    <w:rsid w:val="00646D73"/>
    <w:rsid w:val="00651B10"/>
    <w:rsid w:val="006569B9"/>
    <w:rsid w:val="00661842"/>
    <w:rsid w:val="00675FD1"/>
    <w:rsid w:val="0069065E"/>
    <w:rsid w:val="006A5920"/>
    <w:rsid w:val="006B0011"/>
    <w:rsid w:val="006B1BAB"/>
    <w:rsid w:val="006B52EA"/>
    <w:rsid w:val="006C0BC5"/>
    <w:rsid w:val="006C22FB"/>
    <w:rsid w:val="006C4A1D"/>
    <w:rsid w:val="006E2F4C"/>
    <w:rsid w:val="006F531A"/>
    <w:rsid w:val="006F60A2"/>
    <w:rsid w:val="00710BC7"/>
    <w:rsid w:val="007134B1"/>
    <w:rsid w:val="0072177B"/>
    <w:rsid w:val="0072748F"/>
    <w:rsid w:val="00730A68"/>
    <w:rsid w:val="00734371"/>
    <w:rsid w:val="007417BA"/>
    <w:rsid w:val="0074722A"/>
    <w:rsid w:val="007529DD"/>
    <w:rsid w:val="00764D0C"/>
    <w:rsid w:val="0076548B"/>
    <w:rsid w:val="00765BBD"/>
    <w:rsid w:val="00772E03"/>
    <w:rsid w:val="0077762C"/>
    <w:rsid w:val="00780AE4"/>
    <w:rsid w:val="00783BCD"/>
    <w:rsid w:val="0079368A"/>
    <w:rsid w:val="007A679C"/>
    <w:rsid w:val="007B5FE9"/>
    <w:rsid w:val="007C1180"/>
    <w:rsid w:val="007C3926"/>
    <w:rsid w:val="007E3B4A"/>
    <w:rsid w:val="007E7823"/>
    <w:rsid w:val="007F7E95"/>
    <w:rsid w:val="00806855"/>
    <w:rsid w:val="00814913"/>
    <w:rsid w:val="00817E0F"/>
    <w:rsid w:val="0082416C"/>
    <w:rsid w:val="0082587A"/>
    <w:rsid w:val="00843D2C"/>
    <w:rsid w:val="00845526"/>
    <w:rsid w:val="00846F65"/>
    <w:rsid w:val="00850EE6"/>
    <w:rsid w:val="00851AAE"/>
    <w:rsid w:val="008544D0"/>
    <w:rsid w:val="008651B7"/>
    <w:rsid w:val="00865A07"/>
    <w:rsid w:val="008772D2"/>
    <w:rsid w:val="0088417B"/>
    <w:rsid w:val="00886EB4"/>
    <w:rsid w:val="00894DE8"/>
    <w:rsid w:val="00895C37"/>
    <w:rsid w:val="008A4A61"/>
    <w:rsid w:val="008B143F"/>
    <w:rsid w:val="008B33F9"/>
    <w:rsid w:val="008B409F"/>
    <w:rsid w:val="008C2122"/>
    <w:rsid w:val="008C6BCC"/>
    <w:rsid w:val="008D37AC"/>
    <w:rsid w:val="008D6B72"/>
    <w:rsid w:val="008D771C"/>
    <w:rsid w:val="008E025F"/>
    <w:rsid w:val="008E0343"/>
    <w:rsid w:val="008E03BD"/>
    <w:rsid w:val="008E4F80"/>
    <w:rsid w:val="008E7907"/>
    <w:rsid w:val="008F232A"/>
    <w:rsid w:val="008F4F7A"/>
    <w:rsid w:val="0090287E"/>
    <w:rsid w:val="00903551"/>
    <w:rsid w:val="00907558"/>
    <w:rsid w:val="009211EA"/>
    <w:rsid w:val="00923C22"/>
    <w:rsid w:val="00927967"/>
    <w:rsid w:val="00927EA4"/>
    <w:rsid w:val="0093610E"/>
    <w:rsid w:val="00940643"/>
    <w:rsid w:val="00941C23"/>
    <w:rsid w:val="00943E52"/>
    <w:rsid w:val="0094669B"/>
    <w:rsid w:val="00964A98"/>
    <w:rsid w:val="00965918"/>
    <w:rsid w:val="00973D28"/>
    <w:rsid w:val="00974804"/>
    <w:rsid w:val="00980880"/>
    <w:rsid w:val="00980C6B"/>
    <w:rsid w:val="00984D37"/>
    <w:rsid w:val="00984ED8"/>
    <w:rsid w:val="009945D8"/>
    <w:rsid w:val="009A0575"/>
    <w:rsid w:val="009A4624"/>
    <w:rsid w:val="009A6424"/>
    <w:rsid w:val="009B0929"/>
    <w:rsid w:val="009D18D6"/>
    <w:rsid w:val="009D7E0A"/>
    <w:rsid w:val="009E5C4A"/>
    <w:rsid w:val="009E5DC5"/>
    <w:rsid w:val="009E70DB"/>
    <w:rsid w:val="009F1977"/>
    <w:rsid w:val="009F4EB9"/>
    <w:rsid w:val="00A00D11"/>
    <w:rsid w:val="00A047ED"/>
    <w:rsid w:val="00A061E0"/>
    <w:rsid w:val="00A07103"/>
    <w:rsid w:val="00A102C5"/>
    <w:rsid w:val="00A104EA"/>
    <w:rsid w:val="00A10527"/>
    <w:rsid w:val="00A120AD"/>
    <w:rsid w:val="00A2042A"/>
    <w:rsid w:val="00A204CF"/>
    <w:rsid w:val="00A21B49"/>
    <w:rsid w:val="00A30594"/>
    <w:rsid w:val="00A322A3"/>
    <w:rsid w:val="00A4606E"/>
    <w:rsid w:val="00A87A33"/>
    <w:rsid w:val="00A934D6"/>
    <w:rsid w:val="00AA18F7"/>
    <w:rsid w:val="00AB2805"/>
    <w:rsid w:val="00AB3C3F"/>
    <w:rsid w:val="00AB44F1"/>
    <w:rsid w:val="00AB6607"/>
    <w:rsid w:val="00AC7A00"/>
    <w:rsid w:val="00AD25DF"/>
    <w:rsid w:val="00AD48D2"/>
    <w:rsid w:val="00AD53F0"/>
    <w:rsid w:val="00AF2C46"/>
    <w:rsid w:val="00AF67FE"/>
    <w:rsid w:val="00B01D7A"/>
    <w:rsid w:val="00B05C00"/>
    <w:rsid w:val="00B11571"/>
    <w:rsid w:val="00B21CE1"/>
    <w:rsid w:val="00B357ED"/>
    <w:rsid w:val="00B449F1"/>
    <w:rsid w:val="00B5441E"/>
    <w:rsid w:val="00B67BEB"/>
    <w:rsid w:val="00B8415B"/>
    <w:rsid w:val="00B9582C"/>
    <w:rsid w:val="00BA009A"/>
    <w:rsid w:val="00BA7B86"/>
    <w:rsid w:val="00BC007E"/>
    <w:rsid w:val="00BD0011"/>
    <w:rsid w:val="00BE4B5C"/>
    <w:rsid w:val="00BF0480"/>
    <w:rsid w:val="00BF1C7D"/>
    <w:rsid w:val="00BF2A0F"/>
    <w:rsid w:val="00BF326A"/>
    <w:rsid w:val="00BF6A9D"/>
    <w:rsid w:val="00BF70EE"/>
    <w:rsid w:val="00BF795A"/>
    <w:rsid w:val="00C01F34"/>
    <w:rsid w:val="00C05003"/>
    <w:rsid w:val="00C07367"/>
    <w:rsid w:val="00C12619"/>
    <w:rsid w:val="00C232CF"/>
    <w:rsid w:val="00C25BFB"/>
    <w:rsid w:val="00C32958"/>
    <w:rsid w:val="00C35451"/>
    <w:rsid w:val="00C362F6"/>
    <w:rsid w:val="00C46501"/>
    <w:rsid w:val="00C50FA8"/>
    <w:rsid w:val="00C71AB3"/>
    <w:rsid w:val="00C75F03"/>
    <w:rsid w:val="00C804FE"/>
    <w:rsid w:val="00C876A0"/>
    <w:rsid w:val="00C92C68"/>
    <w:rsid w:val="00C93F26"/>
    <w:rsid w:val="00C972D5"/>
    <w:rsid w:val="00CA35BF"/>
    <w:rsid w:val="00CA7048"/>
    <w:rsid w:val="00CD3347"/>
    <w:rsid w:val="00CD48B2"/>
    <w:rsid w:val="00CE1376"/>
    <w:rsid w:val="00CE3154"/>
    <w:rsid w:val="00CF624A"/>
    <w:rsid w:val="00D06CDA"/>
    <w:rsid w:val="00D17351"/>
    <w:rsid w:val="00D23098"/>
    <w:rsid w:val="00D335DC"/>
    <w:rsid w:val="00D45D96"/>
    <w:rsid w:val="00D47E97"/>
    <w:rsid w:val="00D5247D"/>
    <w:rsid w:val="00D641A7"/>
    <w:rsid w:val="00D647BC"/>
    <w:rsid w:val="00D723C9"/>
    <w:rsid w:val="00D74984"/>
    <w:rsid w:val="00D81203"/>
    <w:rsid w:val="00D94189"/>
    <w:rsid w:val="00DA1BC7"/>
    <w:rsid w:val="00DA4AD8"/>
    <w:rsid w:val="00DB3ADA"/>
    <w:rsid w:val="00DB4730"/>
    <w:rsid w:val="00DC29F1"/>
    <w:rsid w:val="00DC3A31"/>
    <w:rsid w:val="00DC4C04"/>
    <w:rsid w:val="00DD0E2B"/>
    <w:rsid w:val="00DD2B70"/>
    <w:rsid w:val="00DD5BDC"/>
    <w:rsid w:val="00DD6541"/>
    <w:rsid w:val="00DD6A84"/>
    <w:rsid w:val="00DD78FF"/>
    <w:rsid w:val="00DE2909"/>
    <w:rsid w:val="00DF1CD1"/>
    <w:rsid w:val="00DF2830"/>
    <w:rsid w:val="00E2154F"/>
    <w:rsid w:val="00E21B0B"/>
    <w:rsid w:val="00E2328C"/>
    <w:rsid w:val="00E26666"/>
    <w:rsid w:val="00E32BF5"/>
    <w:rsid w:val="00E479EE"/>
    <w:rsid w:val="00E66892"/>
    <w:rsid w:val="00E7428B"/>
    <w:rsid w:val="00E866F6"/>
    <w:rsid w:val="00E95105"/>
    <w:rsid w:val="00EB2C9F"/>
    <w:rsid w:val="00EB2FD1"/>
    <w:rsid w:val="00EB46EB"/>
    <w:rsid w:val="00EB4A1C"/>
    <w:rsid w:val="00EB5343"/>
    <w:rsid w:val="00ED573A"/>
    <w:rsid w:val="00EE0EA5"/>
    <w:rsid w:val="00EE2DBC"/>
    <w:rsid w:val="00EE485F"/>
    <w:rsid w:val="00EE601F"/>
    <w:rsid w:val="00EE7315"/>
    <w:rsid w:val="00EF0F90"/>
    <w:rsid w:val="00F04ABA"/>
    <w:rsid w:val="00F14803"/>
    <w:rsid w:val="00F32BB9"/>
    <w:rsid w:val="00F35518"/>
    <w:rsid w:val="00F4014E"/>
    <w:rsid w:val="00F47896"/>
    <w:rsid w:val="00F5579E"/>
    <w:rsid w:val="00F56650"/>
    <w:rsid w:val="00F6208A"/>
    <w:rsid w:val="00F636D3"/>
    <w:rsid w:val="00F643FA"/>
    <w:rsid w:val="00F754E9"/>
    <w:rsid w:val="00F7686E"/>
    <w:rsid w:val="00F8749D"/>
    <w:rsid w:val="00F95D70"/>
    <w:rsid w:val="00F96DAC"/>
    <w:rsid w:val="00FA19B1"/>
    <w:rsid w:val="00FA3BAF"/>
    <w:rsid w:val="00FA607A"/>
    <w:rsid w:val="00FA73C0"/>
    <w:rsid w:val="00FC0035"/>
    <w:rsid w:val="00FC0D7F"/>
    <w:rsid w:val="00FC19F7"/>
    <w:rsid w:val="00FC7B99"/>
    <w:rsid w:val="00FD1CAB"/>
    <w:rsid w:val="00FD4C23"/>
    <w:rsid w:val="00FD5A01"/>
    <w:rsid w:val="00FE0A6F"/>
    <w:rsid w:val="00FF0C1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7DF3C3"/>
  <w15:chartTrackingRefBased/>
  <w15:docId w15:val="{B1BA8354-D77A-433A-8408-4AB7ED40C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de-AT" w:eastAsia="en-US"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5177C5"/>
    <w:pPr>
      <w:jc w:val="both"/>
    </w:pPr>
    <w:rPr>
      <w:rFonts w:ascii="Times New Roman" w:hAnsi="Times New Roman"/>
      <w:sz w:val="24"/>
    </w:rPr>
  </w:style>
  <w:style w:type="paragraph" w:styleId="berschrift1">
    <w:name w:val="heading 1"/>
    <w:basedOn w:val="Standard"/>
    <w:next w:val="Standard"/>
    <w:link w:val="berschrift1Zchn"/>
    <w:autoRedefine/>
    <w:uiPriority w:val="9"/>
    <w:qFormat/>
    <w:rsid w:val="00FC0035"/>
    <w:pPr>
      <w:keepNext/>
      <w:keepLines/>
      <w:numPr>
        <w:numId w:val="1"/>
      </w:numPr>
      <w:spacing w:before="1800" w:after="500" w:line="240" w:lineRule="auto"/>
      <w:jc w:val="left"/>
      <w:outlineLvl w:val="0"/>
    </w:pPr>
    <w:rPr>
      <w:rFonts w:eastAsiaTheme="majorEastAsia" w:cstheme="majorBidi"/>
      <w:smallCaps/>
      <w:spacing w:val="20"/>
      <w:sz w:val="52"/>
      <w:szCs w:val="40"/>
    </w:rPr>
  </w:style>
  <w:style w:type="paragraph" w:styleId="berschrift2">
    <w:name w:val="heading 2"/>
    <w:basedOn w:val="Standard"/>
    <w:next w:val="Standard"/>
    <w:link w:val="berschrift2Zchn"/>
    <w:uiPriority w:val="9"/>
    <w:unhideWhenUsed/>
    <w:qFormat/>
    <w:rsid w:val="00FD1CAB"/>
    <w:pPr>
      <w:keepNext/>
      <w:keepLines/>
      <w:numPr>
        <w:ilvl w:val="1"/>
        <w:numId w:val="1"/>
      </w:numPr>
      <w:spacing w:before="280" w:after="240" w:line="240" w:lineRule="auto"/>
      <w:jc w:val="left"/>
      <w:outlineLvl w:val="1"/>
    </w:pPr>
    <w:rPr>
      <w:rFonts w:eastAsiaTheme="majorEastAsia" w:cstheme="majorBidi"/>
      <w:spacing w:val="20"/>
      <w:sz w:val="32"/>
      <w:szCs w:val="32"/>
    </w:rPr>
  </w:style>
  <w:style w:type="paragraph" w:styleId="berschrift3">
    <w:name w:val="heading 3"/>
    <w:basedOn w:val="Standard"/>
    <w:next w:val="Standard"/>
    <w:link w:val="berschrift3Zchn"/>
    <w:uiPriority w:val="9"/>
    <w:unhideWhenUsed/>
    <w:qFormat/>
    <w:rsid w:val="00FD1CAB"/>
    <w:pPr>
      <w:keepNext/>
      <w:keepLines/>
      <w:numPr>
        <w:ilvl w:val="2"/>
        <w:numId w:val="1"/>
      </w:numPr>
      <w:spacing w:before="160" w:line="240" w:lineRule="auto"/>
      <w:outlineLvl w:val="2"/>
    </w:pPr>
    <w:rPr>
      <w:rFonts w:eastAsiaTheme="majorEastAsia" w:cstheme="majorBidi"/>
      <w:b/>
      <w:spacing w:val="20"/>
      <w:szCs w:val="32"/>
    </w:rPr>
  </w:style>
  <w:style w:type="paragraph" w:styleId="berschrift4">
    <w:name w:val="heading 4"/>
    <w:basedOn w:val="Standard"/>
    <w:next w:val="Standard"/>
    <w:link w:val="berschrift4Zchn"/>
    <w:uiPriority w:val="9"/>
    <w:semiHidden/>
    <w:unhideWhenUsed/>
    <w:qFormat/>
    <w:rsid w:val="00C32958"/>
    <w:pPr>
      <w:keepNext/>
      <w:keepLines/>
      <w:numPr>
        <w:ilvl w:val="3"/>
        <w:numId w:val="1"/>
      </w:numPr>
      <w:spacing w:before="80" w:after="0"/>
      <w:outlineLvl w:val="3"/>
    </w:pPr>
    <w:rPr>
      <w:rFonts w:asciiTheme="majorHAnsi" w:eastAsiaTheme="majorEastAsia" w:hAnsiTheme="majorHAnsi" w:cstheme="majorBidi"/>
      <w:i/>
      <w:iCs/>
      <w:sz w:val="30"/>
      <w:szCs w:val="30"/>
    </w:rPr>
  </w:style>
  <w:style w:type="paragraph" w:styleId="berschrift5">
    <w:name w:val="heading 5"/>
    <w:basedOn w:val="Standard"/>
    <w:next w:val="Standard"/>
    <w:link w:val="berschrift5Zchn"/>
    <w:uiPriority w:val="9"/>
    <w:semiHidden/>
    <w:unhideWhenUsed/>
    <w:qFormat/>
    <w:rsid w:val="00C32958"/>
    <w:pPr>
      <w:keepNext/>
      <w:keepLines/>
      <w:numPr>
        <w:ilvl w:val="4"/>
        <w:numId w:val="1"/>
      </w:numPr>
      <w:spacing w:before="40" w:after="0"/>
      <w:outlineLvl w:val="4"/>
    </w:pPr>
    <w:rPr>
      <w:rFonts w:asciiTheme="majorHAnsi" w:eastAsiaTheme="majorEastAsia" w:hAnsiTheme="majorHAnsi" w:cstheme="majorBidi"/>
      <w:sz w:val="28"/>
      <w:szCs w:val="28"/>
    </w:rPr>
  </w:style>
  <w:style w:type="paragraph" w:styleId="berschrift6">
    <w:name w:val="heading 6"/>
    <w:basedOn w:val="Standard"/>
    <w:next w:val="Standard"/>
    <w:link w:val="berschrift6Zchn"/>
    <w:uiPriority w:val="9"/>
    <w:semiHidden/>
    <w:unhideWhenUsed/>
    <w:qFormat/>
    <w:rsid w:val="00C32958"/>
    <w:pPr>
      <w:keepNext/>
      <w:keepLines/>
      <w:numPr>
        <w:ilvl w:val="5"/>
        <w:numId w:val="1"/>
      </w:numPr>
      <w:spacing w:before="40" w:after="0"/>
      <w:outlineLvl w:val="5"/>
    </w:pPr>
    <w:rPr>
      <w:rFonts w:asciiTheme="majorHAnsi" w:eastAsiaTheme="majorEastAsia" w:hAnsiTheme="majorHAnsi" w:cstheme="majorBidi"/>
      <w:i/>
      <w:iCs/>
      <w:sz w:val="26"/>
      <w:szCs w:val="26"/>
    </w:rPr>
  </w:style>
  <w:style w:type="paragraph" w:styleId="berschrift7">
    <w:name w:val="heading 7"/>
    <w:basedOn w:val="Standard"/>
    <w:next w:val="Standard"/>
    <w:link w:val="berschrift7Zchn"/>
    <w:uiPriority w:val="9"/>
    <w:semiHidden/>
    <w:unhideWhenUsed/>
    <w:qFormat/>
    <w:rsid w:val="00C32958"/>
    <w:pPr>
      <w:keepNext/>
      <w:keepLines/>
      <w:numPr>
        <w:ilvl w:val="6"/>
        <w:numId w:val="1"/>
      </w:numPr>
      <w:spacing w:before="40" w:after="0"/>
      <w:outlineLvl w:val="6"/>
    </w:pPr>
    <w:rPr>
      <w:rFonts w:asciiTheme="majorHAnsi" w:eastAsiaTheme="majorEastAsia" w:hAnsiTheme="majorHAnsi" w:cstheme="majorBidi"/>
      <w:szCs w:val="24"/>
    </w:rPr>
  </w:style>
  <w:style w:type="paragraph" w:styleId="berschrift8">
    <w:name w:val="heading 8"/>
    <w:basedOn w:val="Standard"/>
    <w:next w:val="Standard"/>
    <w:link w:val="berschrift8Zchn"/>
    <w:uiPriority w:val="9"/>
    <w:semiHidden/>
    <w:unhideWhenUsed/>
    <w:qFormat/>
    <w:rsid w:val="00C32958"/>
    <w:pPr>
      <w:keepNext/>
      <w:keepLines/>
      <w:numPr>
        <w:ilvl w:val="7"/>
        <w:numId w:val="1"/>
      </w:numPr>
      <w:spacing w:before="40" w:after="0"/>
      <w:outlineLvl w:val="7"/>
    </w:pPr>
    <w:rPr>
      <w:rFonts w:asciiTheme="majorHAnsi" w:eastAsiaTheme="majorEastAsia" w:hAnsiTheme="majorHAnsi" w:cstheme="majorBidi"/>
      <w:i/>
      <w:iCs/>
      <w:sz w:val="22"/>
      <w:szCs w:val="22"/>
    </w:rPr>
  </w:style>
  <w:style w:type="paragraph" w:styleId="berschrift9">
    <w:name w:val="heading 9"/>
    <w:basedOn w:val="Standard"/>
    <w:next w:val="Standard"/>
    <w:link w:val="berschrift9Zchn"/>
    <w:uiPriority w:val="9"/>
    <w:semiHidden/>
    <w:unhideWhenUsed/>
    <w:qFormat/>
    <w:rsid w:val="00C32958"/>
    <w:pPr>
      <w:keepNext/>
      <w:keepLines/>
      <w:numPr>
        <w:ilvl w:val="8"/>
        <w:numId w:val="1"/>
      </w:numPr>
      <w:spacing w:before="40" w:after="0"/>
      <w:outlineLvl w:val="8"/>
    </w:pPr>
    <w:rPr>
      <w:b/>
      <w:bCs/>
      <w:i/>
      <w:iC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C0035"/>
    <w:rPr>
      <w:rFonts w:ascii="Times New Roman" w:eastAsiaTheme="majorEastAsia" w:hAnsi="Times New Roman" w:cstheme="majorBidi"/>
      <w:smallCaps/>
      <w:spacing w:val="20"/>
      <w:sz w:val="52"/>
      <w:szCs w:val="40"/>
    </w:rPr>
  </w:style>
  <w:style w:type="character" w:customStyle="1" w:styleId="berschrift2Zchn">
    <w:name w:val="Überschrift 2 Zchn"/>
    <w:basedOn w:val="Absatz-Standardschriftart"/>
    <w:link w:val="berschrift2"/>
    <w:uiPriority w:val="9"/>
    <w:rsid w:val="00FD1CAB"/>
    <w:rPr>
      <w:rFonts w:ascii="Times New Roman" w:eastAsiaTheme="majorEastAsia" w:hAnsi="Times New Roman" w:cstheme="majorBidi"/>
      <w:spacing w:val="20"/>
      <w:sz w:val="32"/>
      <w:szCs w:val="32"/>
    </w:rPr>
  </w:style>
  <w:style w:type="character" w:customStyle="1" w:styleId="berschrift3Zchn">
    <w:name w:val="Überschrift 3 Zchn"/>
    <w:basedOn w:val="Absatz-Standardschriftart"/>
    <w:link w:val="berschrift3"/>
    <w:uiPriority w:val="9"/>
    <w:rsid w:val="00FD1CAB"/>
    <w:rPr>
      <w:rFonts w:ascii="Times New Roman" w:eastAsiaTheme="majorEastAsia" w:hAnsi="Times New Roman" w:cstheme="majorBidi"/>
      <w:b/>
      <w:spacing w:val="20"/>
      <w:sz w:val="24"/>
      <w:szCs w:val="32"/>
    </w:rPr>
  </w:style>
  <w:style w:type="character" w:customStyle="1" w:styleId="berschrift4Zchn">
    <w:name w:val="Überschrift 4 Zchn"/>
    <w:basedOn w:val="Absatz-Standardschriftart"/>
    <w:link w:val="berschrift4"/>
    <w:uiPriority w:val="9"/>
    <w:semiHidden/>
    <w:rsid w:val="00C32958"/>
    <w:rPr>
      <w:rFonts w:asciiTheme="majorHAnsi" w:eastAsiaTheme="majorEastAsia" w:hAnsiTheme="majorHAnsi" w:cstheme="majorBidi"/>
      <w:i/>
      <w:iCs/>
      <w:sz w:val="30"/>
      <w:szCs w:val="30"/>
    </w:rPr>
  </w:style>
  <w:style w:type="character" w:customStyle="1" w:styleId="berschrift5Zchn">
    <w:name w:val="Überschrift 5 Zchn"/>
    <w:basedOn w:val="Absatz-Standardschriftart"/>
    <w:link w:val="berschrift5"/>
    <w:uiPriority w:val="9"/>
    <w:semiHidden/>
    <w:rsid w:val="00C32958"/>
    <w:rPr>
      <w:rFonts w:asciiTheme="majorHAnsi" w:eastAsiaTheme="majorEastAsia" w:hAnsiTheme="majorHAnsi" w:cstheme="majorBidi"/>
      <w:sz w:val="28"/>
      <w:szCs w:val="28"/>
    </w:rPr>
  </w:style>
  <w:style w:type="character" w:customStyle="1" w:styleId="berschrift6Zchn">
    <w:name w:val="Überschrift 6 Zchn"/>
    <w:basedOn w:val="Absatz-Standardschriftart"/>
    <w:link w:val="berschrift6"/>
    <w:uiPriority w:val="9"/>
    <w:semiHidden/>
    <w:rsid w:val="00C32958"/>
    <w:rPr>
      <w:rFonts w:asciiTheme="majorHAnsi" w:eastAsiaTheme="majorEastAsia" w:hAnsiTheme="majorHAnsi" w:cstheme="majorBidi"/>
      <w:i/>
      <w:iCs/>
      <w:sz w:val="26"/>
      <w:szCs w:val="26"/>
    </w:rPr>
  </w:style>
  <w:style w:type="character" w:customStyle="1" w:styleId="berschrift7Zchn">
    <w:name w:val="Überschrift 7 Zchn"/>
    <w:basedOn w:val="Absatz-Standardschriftart"/>
    <w:link w:val="berschrift7"/>
    <w:uiPriority w:val="9"/>
    <w:semiHidden/>
    <w:rsid w:val="00C32958"/>
    <w:rPr>
      <w:rFonts w:asciiTheme="majorHAnsi" w:eastAsiaTheme="majorEastAsia" w:hAnsiTheme="majorHAnsi" w:cstheme="majorBidi"/>
      <w:sz w:val="24"/>
      <w:szCs w:val="24"/>
    </w:rPr>
  </w:style>
  <w:style w:type="character" w:customStyle="1" w:styleId="berschrift8Zchn">
    <w:name w:val="Überschrift 8 Zchn"/>
    <w:basedOn w:val="Absatz-Standardschriftart"/>
    <w:link w:val="berschrift8"/>
    <w:uiPriority w:val="9"/>
    <w:semiHidden/>
    <w:rsid w:val="00C32958"/>
    <w:rPr>
      <w:rFonts w:asciiTheme="majorHAnsi" w:eastAsiaTheme="majorEastAsia" w:hAnsiTheme="majorHAnsi" w:cstheme="majorBidi"/>
      <w:i/>
      <w:iCs/>
      <w:sz w:val="22"/>
      <w:szCs w:val="22"/>
    </w:rPr>
  </w:style>
  <w:style w:type="character" w:customStyle="1" w:styleId="berschrift9Zchn">
    <w:name w:val="Überschrift 9 Zchn"/>
    <w:basedOn w:val="Absatz-Standardschriftart"/>
    <w:link w:val="berschrift9"/>
    <w:uiPriority w:val="9"/>
    <w:semiHidden/>
    <w:rsid w:val="00C32958"/>
    <w:rPr>
      <w:b/>
      <w:bCs/>
      <w:i/>
      <w:iCs/>
    </w:rPr>
  </w:style>
  <w:style w:type="paragraph" w:styleId="Beschriftung">
    <w:name w:val="caption"/>
    <w:basedOn w:val="Standard"/>
    <w:next w:val="Standard"/>
    <w:uiPriority w:val="35"/>
    <w:unhideWhenUsed/>
    <w:qFormat/>
    <w:rsid w:val="007134B1"/>
    <w:pPr>
      <w:spacing w:line="240" w:lineRule="auto"/>
      <w:jc w:val="center"/>
    </w:pPr>
    <w:rPr>
      <w:b/>
      <w:bCs/>
      <w:color w:val="404040" w:themeColor="text1" w:themeTint="BF"/>
      <w:spacing w:val="20"/>
      <w:sz w:val="16"/>
      <w:szCs w:val="16"/>
    </w:rPr>
  </w:style>
  <w:style w:type="paragraph" w:styleId="Titel">
    <w:name w:val="Title"/>
    <w:basedOn w:val="Standard"/>
    <w:next w:val="Standard"/>
    <w:link w:val="TitelZchn"/>
    <w:uiPriority w:val="10"/>
    <w:qFormat/>
    <w:rsid w:val="00E95105"/>
    <w:pPr>
      <w:pBdr>
        <w:top w:val="single" w:sz="6" w:space="8" w:color="A5A5A5" w:themeColor="accent3"/>
        <w:bottom w:val="single" w:sz="6" w:space="8" w:color="A5A5A5" w:themeColor="accent3"/>
      </w:pBdr>
      <w:spacing w:after="400" w:line="240" w:lineRule="auto"/>
      <w:contextualSpacing/>
      <w:jc w:val="center"/>
    </w:pPr>
    <w:rPr>
      <w:rFonts w:eastAsiaTheme="majorEastAsia" w:cstheme="majorBidi"/>
      <w:caps/>
      <w:color w:val="44546A" w:themeColor="text2"/>
      <w:spacing w:val="30"/>
      <w:sz w:val="72"/>
      <w:szCs w:val="72"/>
    </w:rPr>
  </w:style>
  <w:style w:type="character" w:customStyle="1" w:styleId="TitelZchn">
    <w:name w:val="Titel Zchn"/>
    <w:basedOn w:val="Absatz-Standardschriftart"/>
    <w:link w:val="Titel"/>
    <w:uiPriority w:val="10"/>
    <w:rsid w:val="00E95105"/>
    <w:rPr>
      <w:rFonts w:ascii="Times New Roman" w:eastAsiaTheme="majorEastAsia" w:hAnsi="Times New Roman" w:cstheme="majorBidi"/>
      <w:caps/>
      <w:color w:val="44546A" w:themeColor="text2"/>
      <w:spacing w:val="30"/>
      <w:sz w:val="72"/>
      <w:szCs w:val="72"/>
    </w:rPr>
  </w:style>
  <w:style w:type="paragraph" w:styleId="Untertitel">
    <w:name w:val="Subtitle"/>
    <w:basedOn w:val="Standard"/>
    <w:next w:val="Standard"/>
    <w:link w:val="UntertitelZchn"/>
    <w:uiPriority w:val="11"/>
    <w:qFormat/>
    <w:rsid w:val="00C32958"/>
    <w:pPr>
      <w:numPr>
        <w:ilvl w:val="1"/>
      </w:numPr>
      <w:jc w:val="center"/>
    </w:pPr>
    <w:rPr>
      <w:color w:val="44546A" w:themeColor="text2"/>
      <w:sz w:val="28"/>
      <w:szCs w:val="28"/>
    </w:rPr>
  </w:style>
  <w:style w:type="character" w:customStyle="1" w:styleId="UntertitelZchn">
    <w:name w:val="Untertitel Zchn"/>
    <w:basedOn w:val="Absatz-Standardschriftart"/>
    <w:link w:val="Untertitel"/>
    <w:uiPriority w:val="11"/>
    <w:rsid w:val="00C32958"/>
    <w:rPr>
      <w:color w:val="44546A" w:themeColor="text2"/>
      <w:sz w:val="28"/>
      <w:szCs w:val="28"/>
    </w:rPr>
  </w:style>
  <w:style w:type="character" w:styleId="Fett">
    <w:name w:val="Strong"/>
    <w:basedOn w:val="Absatz-Standardschriftart"/>
    <w:uiPriority w:val="22"/>
    <w:qFormat/>
    <w:rsid w:val="00C32958"/>
    <w:rPr>
      <w:b/>
      <w:bCs/>
    </w:rPr>
  </w:style>
  <w:style w:type="character" w:styleId="Hervorhebung">
    <w:name w:val="Emphasis"/>
    <w:basedOn w:val="Absatz-Standardschriftart"/>
    <w:uiPriority w:val="20"/>
    <w:qFormat/>
    <w:rsid w:val="00C32958"/>
    <w:rPr>
      <w:i/>
      <w:iCs/>
      <w:color w:val="000000" w:themeColor="text1"/>
    </w:rPr>
  </w:style>
  <w:style w:type="paragraph" w:styleId="KeinLeerraum">
    <w:name w:val="No Spacing"/>
    <w:uiPriority w:val="1"/>
    <w:qFormat/>
    <w:rsid w:val="00E95105"/>
    <w:pPr>
      <w:spacing w:after="0" w:line="240" w:lineRule="auto"/>
      <w:jc w:val="both"/>
    </w:pPr>
    <w:rPr>
      <w:rFonts w:ascii="Times New Roman" w:hAnsi="Times New Roman"/>
    </w:rPr>
  </w:style>
  <w:style w:type="paragraph" w:styleId="Zitat">
    <w:name w:val="Quote"/>
    <w:basedOn w:val="Standard"/>
    <w:next w:val="Standard"/>
    <w:link w:val="ZitatZchn"/>
    <w:uiPriority w:val="29"/>
    <w:qFormat/>
    <w:rsid w:val="00C32958"/>
    <w:pPr>
      <w:spacing w:before="160"/>
      <w:ind w:left="720" w:right="720"/>
      <w:jc w:val="center"/>
    </w:pPr>
    <w:rPr>
      <w:i/>
      <w:iCs/>
      <w:color w:val="7B7B7B" w:themeColor="accent3" w:themeShade="BF"/>
      <w:szCs w:val="24"/>
    </w:rPr>
  </w:style>
  <w:style w:type="character" w:customStyle="1" w:styleId="ZitatZchn">
    <w:name w:val="Zitat Zchn"/>
    <w:basedOn w:val="Absatz-Standardschriftart"/>
    <w:link w:val="Zitat"/>
    <w:uiPriority w:val="29"/>
    <w:rsid w:val="00C32958"/>
    <w:rPr>
      <w:i/>
      <w:iCs/>
      <w:color w:val="7B7B7B" w:themeColor="accent3" w:themeShade="BF"/>
      <w:sz w:val="24"/>
      <w:szCs w:val="24"/>
    </w:rPr>
  </w:style>
  <w:style w:type="paragraph" w:styleId="IntensivesZitat">
    <w:name w:val="Intense Quote"/>
    <w:basedOn w:val="Standard"/>
    <w:next w:val="Standard"/>
    <w:link w:val="IntensivesZitatZchn"/>
    <w:uiPriority w:val="30"/>
    <w:qFormat/>
    <w:rsid w:val="00C32958"/>
    <w:pPr>
      <w:spacing w:before="160" w:line="276" w:lineRule="auto"/>
      <w:ind w:left="936" w:right="936"/>
      <w:jc w:val="center"/>
    </w:pPr>
    <w:rPr>
      <w:rFonts w:asciiTheme="majorHAnsi" w:eastAsiaTheme="majorEastAsia" w:hAnsiTheme="majorHAnsi" w:cstheme="majorBidi"/>
      <w:caps/>
      <w:color w:val="2E74B5" w:themeColor="accent1" w:themeShade="BF"/>
      <w:sz w:val="28"/>
      <w:szCs w:val="28"/>
    </w:rPr>
  </w:style>
  <w:style w:type="character" w:customStyle="1" w:styleId="IntensivesZitatZchn">
    <w:name w:val="Intensives Zitat Zchn"/>
    <w:basedOn w:val="Absatz-Standardschriftart"/>
    <w:link w:val="IntensivesZitat"/>
    <w:uiPriority w:val="30"/>
    <w:rsid w:val="00C32958"/>
    <w:rPr>
      <w:rFonts w:asciiTheme="majorHAnsi" w:eastAsiaTheme="majorEastAsia" w:hAnsiTheme="majorHAnsi" w:cstheme="majorBidi"/>
      <w:caps/>
      <w:color w:val="2E74B5" w:themeColor="accent1" w:themeShade="BF"/>
      <w:sz w:val="28"/>
      <w:szCs w:val="28"/>
    </w:rPr>
  </w:style>
  <w:style w:type="character" w:styleId="SchwacheHervorhebung">
    <w:name w:val="Subtle Emphasis"/>
    <w:basedOn w:val="Absatz-Standardschriftart"/>
    <w:uiPriority w:val="19"/>
    <w:qFormat/>
    <w:rsid w:val="00C32958"/>
    <w:rPr>
      <w:i/>
      <w:iCs/>
      <w:color w:val="595959" w:themeColor="text1" w:themeTint="A6"/>
    </w:rPr>
  </w:style>
  <w:style w:type="character" w:styleId="IntensiveHervorhebung">
    <w:name w:val="Intense Emphasis"/>
    <w:basedOn w:val="Absatz-Standardschriftart"/>
    <w:uiPriority w:val="21"/>
    <w:qFormat/>
    <w:rsid w:val="00C32958"/>
    <w:rPr>
      <w:b/>
      <w:bCs/>
      <w:i/>
      <w:iCs/>
      <w:color w:val="auto"/>
    </w:rPr>
  </w:style>
  <w:style w:type="character" w:styleId="SchwacherVerweis">
    <w:name w:val="Subtle Reference"/>
    <w:basedOn w:val="Absatz-Standardschriftart"/>
    <w:uiPriority w:val="31"/>
    <w:qFormat/>
    <w:rsid w:val="00C32958"/>
    <w:rPr>
      <w:caps w:val="0"/>
      <w:smallCaps/>
      <w:color w:val="404040" w:themeColor="text1" w:themeTint="BF"/>
      <w:spacing w:val="0"/>
      <w:u w:val="single" w:color="7F7F7F" w:themeColor="text1" w:themeTint="80"/>
    </w:rPr>
  </w:style>
  <w:style w:type="character" w:styleId="IntensiverVerweis">
    <w:name w:val="Intense Reference"/>
    <w:basedOn w:val="Absatz-Standardschriftart"/>
    <w:uiPriority w:val="32"/>
    <w:qFormat/>
    <w:rsid w:val="00C32958"/>
    <w:rPr>
      <w:b/>
      <w:bCs/>
      <w:caps w:val="0"/>
      <w:smallCaps/>
      <w:color w:val="auto"/>
      <w:spacing w:val="0"/>
      <w:u w:val="single"/>
    </w:rPr>
  </w:style>
  <w:style w:type="character" w:styleId="Buchtitel">
    <w:name w:val="Book Title"/>
    <w:basedOn w:val="Absatz-Standardschriftart"/>
    <w:uiPriority w:val="33"/>
    <w:qFormat/>
    <w:rsid w:val="00C32958"/>
    <w:rPr>
      <w:b/>
      <w:bCs/>
      <w:caps w:val="0"/>
      <w:smallCaps/>
      <w:spacing w:val="0"/>
    </w:rPr>
  </w:style>
  <w:style w:type="paragraph" w:styleId="Inhaltsverzeichnisberschrift">
    <w:name w:val="TOC Heading"/>
    <w:basedOn w:val="berschrift1"/>
    <w:next w:val="Standard"/>
    <w:uiPriority w:val="39"/>
    <w:unhideWhenUsed/>
    <w:qFormat/>
    <w:rsid w:val="00C32958"/>
    <w:pPr>
      <w:outlineLvl w:val="9"/>
    </w:pPr>
  </w:style>
  <w:style w:type="paragraph" w:styleId="Kopfzeile">
    <w:name w:val="header"/>
    <w:basedOn w:val="Standard"/>
    <w:link w:val="KopfzeileZchn"/>
    <w:uiPriority w:val="99"/>
    <w:unhideWhenUsed/>
    <w:rsid w:val="00C329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32958"/>
  </w:style>
  <w:style w:type="paragraph" w:styleId="Fuzeile">
    <w:name w:val="footer"/>
    <w:basedOn w:val="Standard"/>
    <w:link w:val="FuzeileZchn"/>
    <w:uiPriority w:val="99"/>
    <w:unhideWhenUsed/>
    <w:rsid w:val="00C329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32958"/>
  </w:style>
  <w:style w:type="paragraph" w:styleId="Verzeichnis1">
    <w:name w:val="toc 1"/>
    <w:basedOn w:val="Standard"/>
    <w:next w:val="Standard"/>
    <w:autoRedefine/>
    <w:uiPriority w:val="39"/>
    <w:unhideWhenUsed/>
    <w:rsid w:val="00C32958"/>
    <w:pPr>
      <w:spacing w:after="100"/>
    </w:pPr>
  </w:style>
  <w:style w:type="character" w:styleId="Hyperlink">
    <w:name w:val="Hyperlink"/>
    <w:basedOn w:val="Absatz-Standardschriftart"/>
    <w:uiPriority w:val="99"/>
    <w:unhideWhenUsed/>
    <w:rsid w:val="00C32958"/>
    <w:rPr>
      <w:color w:val="0563C1" w:themeColor="hyperlink"/>
      <w:u w:val="single"/>
    </w:rPr>
  </w:style>
  <w:style w:type="paragraph" w:styleId="Verzeichnis2">
    <w:name w:val="toc 2"/>
    <w:basedOn w:val="Standard"/>
    <w:next w:val="Standard"/>
    <w:autoRedefine/>
    <w:uiPriority w:val="39"/>
    <w:unhideWhenUsed/>
    <w:rsid w:val="00356464"/>
    <w:pPr>
      <w:spacing w:after="100" w:line="259" w:lineRule="auto"/>
      <w:ind w:left="220"/>
    </w:pPr>
    <w:rPr>
      <w:rFonts w:cs="Times New Roman"/>
      <w:sz w:val="22"/>
      <w:szCs w:val="22"/>
      <w:lang w:eastAsia="de-AT"/>
    </w:rPr>
  </w:style>
  <w:style w:type="paragraph" w:styleId="Verzeichnis3">
    <w:name w:val="toc 3"/>
    <w:basedOn w:val="Standard"/>
    <w:next w:val="Standard"/>
    <w:autoRedefine/>
    <w:uiPriority w:val="39"/>
    <w:unhideWhenUsed/>
    <w:rsid w:val="00356464"/>
    <w:pPr>
      <w:spacing w:after="100" w:line="259" w:lineRule="auto"/>
      <w:ind w:left="440"/>
    </w:pPr>
    <w:rPr>
      <w:rFonts w:cs="Times New Roman"/>
      <w:sz w:val="22"/>
      <w:szCs w:val="22"/>
      <w:lang w:eastAsia="de-AT"/>
    </w:rPr>
  </w:style>
  <w:style w:type="paragraph" w:styleId="Listenabsatz">
    <w:name w:val="List Paragraph"/>
    <w:basedOn w:val="Standard"/>
    <w:uiPriority w:val="34"/>
    <w:qFormat/>
    <w:rsid w:val="000206A9"/>
    <w:pPr>
      <w:spacing w:line="360" w:lineRule="auto"/>
      <w:ind w:left="720"/>
      <w:contextualSpacing/>
    </w:pPr>
  </w:style>
  <w:style w:type="character" w:styleId="Kommentarzeichen">
    <w:name w:val="annotation reference"/>
    <w:basedOn w:val="Absatz-Standardschriftart"/>
    <w:uiPriority w:val="99"/>
    <w:semiHidden/>
    <w:unhideWhenUsed/>
    <w:rsid w:val="008F232A"/>
    <w:rPr>
      <w:sz w:val="16"/>
      <w:szCs w:val="16"/>
    </w:rPr>
  </w:style>
  <w:style w:type="paragraph" w:styleId="Kommentartext">
    <w:name w:val="annotation text"/>
    <w:basedOn w:val="Standard"/>
    <w:link w:val="KommentartextZchn"/>
    <w:uiPriority w:val="99"/>
    <w:semiHidden/>
    <w:unhideWhenUsed/>
    <w:rsid w:val="008F232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F232A"/>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8F232A"/>
    <w:rPr>
      <w:b/>
      <w:bCs/>
    </w:rPr>
  </w:style>
  <w:style w:type="character" w:customStyle="1" w:styleId="KommentarthemaZchn">
    <w:name w:val="Kommentarthema Zchn"/>
    <w:basedOn w:val="KommentartextZchn"/>
    <w:link w:val="Kommentarthema"/>
    <w:uiPriority w:val="99"/>
    <w:semiHidden/>
    <w:rsid w:val="008F232A"/>
    <w:rPr>
      <w:rFonts w:ascii="Times New Roman" w:hAnsi="Times New Roman"/>
      <w:b/>
      <w:bCs/>
      <w:sz w:val="20"/>
      <w:szCs w:val="20"/>
    </w:rPr>
  </w:style>
  <w:style w:type="paragraph" w:styleId="Sprechblasentext">
    <w:name w:val="Balloon Text"/>
    <w:basedOn w:val="Standard"/>
    <w:link w:val="SprechblasentextZchn"/>
    <w:uiPriority w:val="99"/>
    <w:semiHidden/>
    <w:unhideWhenUsed/>
    <w:rsid w:val="008F232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8F232A"/>
    <w:rPr>
      <w:rFonts w:ascii="Segoe UI" w:hAnsi="Segoe UI" w:cs="Segoe UI"/>
      <w:sz w:val="18"/>
      <w:szCs w:val="18"/>
    </w:rPr>
  </w:style>
  <w:style w:type="paragraph" w:styleId="Funotentext">
    <w:name w:val="footnote text"/>
    <w:basedOn w:val="Standard"/>
    <w:link w:val="FunotentextZchn"/>
    <w:uiPriority w:val="99"/>
    <w:semiHidden/>
    <w:unhideWhenUsed/>
    <w:rsid w:val="007134B1"/>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7134B1"/>
    <w:rPr>
      <w:rFonts w:ascii="Times New Roman" w:hAnsi="Times New Roman"/>
      <w:sz w:val="20"/>
      <w:szCs w:val="20"/>
    </w:rPr>
  </w:style>
  <w:style w:type="character" w:styleId="Funotenzeichen">
    <w:name w:val="footnote reference"/>
    <w:basedOn w:val="Absatz-Standardschriftart"/>
    <w:uiPriority w:val="99"/>
    <w:semiHidden/>
    <w:unhideWhenUsed/>
    <w:rsid w:val="007134B1"/>
    <w:rPr>
      <w:vertAlign w:val="superscript"/>
    </w:rPr>
  </w:style>
  <w:style w:type="paragraph" w:customStyle="1" w:styleId="Code">
    <w:name w:val="Code"/>
    <w:basedOn w:val="Standard"/>
    <w:link w:val="CodeZchn"/>
    <w:qFormat/>
    <w:rsid w:val="005651AF"/>
    <w:pPr>
      <w:pBdr>
        <w:top w:val="dotDash" w:sz="4" w:space="1" w:color="auto"/>
        <w:left w:val="dotDash" w:sz="4" w:space="4" w:color="auto"/>
        <w:bottom w:val="dotDash" w:sz="4" w:space="1" w:color="auto"/>
        <w:right w:val="dotDash" w:sz="4" w:space="4" w:color="auto"/>
      </w:pBdr>
      <w:spacing w:after="120" w:line="240" w:lineRule="auto"/>
      <w:contextualSpacing/>
      <w:jc w:val="left"/>
    </w:pPr>
    <w:rPr>
      <w:rFonts w:ascii="Consolas" w:hAnsi="Consolas"/>
      <w:noProof/>
      <w:sz w:val="18"/>
      <w:lang w:val="en-GB"/>
    </w:rPr>
  </w:style>
  <w:style w:type="character" w:customStyle="1" w:styleId="CodeZchn">
    <w:name w:val="Code Zchn"/>
    <w:basedOn w:val="Absatz-Standardschriftart"/>
    <w:link w:val="Code"/>
    <w:rsid w:val="005651AF"/>
    <w:rPr>
      <w:rFonts w:ascii="Consolas" w:hAnsi="Consolas"/>
      <w:noProof/>
      <w:sz w:val="18"/>
      <w:lang w:val="en-GB"/>
    </w:rPr>
  </w:style>
  <w:style w:type="paragraph" w:styleId="Literaturverzeichnis">
    <w:name w:val="Bibliography"/>
    <w:basedOn w:val="Standard"/>
    <w:next w:val="Standard"/>
    <w:uiPriority w:val="37"/>
    <w:unhideWhenUsed/>
    <w:rsid w:val="007274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4165">
      <w:bodyDiv w:val="1"/>
      <w:marLeft w:val="0"/>
      <w:marRight w:val="0"/>
      <w:marTop w:val="0"/>
      <w:marBottom w:val="0"/>
      <w:divBdr>
        <w:top w:val="none" w:sz="0" w:space="0" w:color="auto"/>
        <w:left w:val="none" w:sz="0" w:space="0" w:color="auto"/>
        <w:bottom w:val="none" w:sz="0" w:space="0" w:color="auto"/>
        <w:right w:val="none" w:sz="0" w:space="0" w:color="auto"/>
      </w:divBdr>
    </w:div>
    <w:div w:id="18702922">
      <w:bodyDiv w:val="1"/>
      <w:marLeft w:val="0"/>
      <w:marRight w:val="0"/>
      <w:marTop w:val="0"/>
      <w:marBottom w:val="0"/>
      <w:divBdr>
        <w:top w:val="none" w:sz="0" w:space="0" w:color="auto"/>
        <w:left w:val="none" w:sz="0" w:space="0" w:color="auto"/>
        <w:bottom w:val="none" w:sz="0" w:space="0" w:color="auto"/>
        <w:right w:val="none" w:sz="0" w:space="0" w:color="auto"/>
      </w:divBdr>
    </w:div>
    <w:div w:id="19014874">
      <w:bodyDiv w:val="1"/>
      <w:marLeft w:val="0"/>
      <w:marRight w:val="0"/>
      <w:marTop w:val="0"/>
      <w:marBottom w:val="0"/>
      <w:divBdr>
        <w:top w:val="none" w:sz="0" w:space="0" w:color="auto"/>
        <w:left w:val="none" w:sz="0" w:space="0" w:color="auto"/>
        <w:bottom w:val="none" w:sz="0" w:space="0" w:color="auto"/>
        <w:right w:val="none" w:sz="0" w:space="0" w:color="auto"/>
      </w:divBdr>
    </w:div>
    <w:div w:id="22900996">
      <w:bodyDiv w:val="1"/>
      <w:marLeft w:val="0"/>
      <w:marRight w:val="0"/>
      <w:marTop w:val="0"/>
      <w:marBottom w:val="0"/>
      <w:divBdr>
        <w:top w:val="none" w:sz="0" w:space="0" w:color="auto"/>
        <w:left w:val="none" w:sz="0" w:space="0" w:color="auto"/>
        <w:bottom w:val="none" w:sz="0" w:space="0" w:color="auto"/>
        <w:right w:val="none" w:sz="0" w:space="0" w:color="auto"/>
      </w:divBdr>
    </w:div>
    <w:div w:id="29571802">
      <w:bodyDiv w:val="1"/>
      <w:marLeft w:val="0"/>
      <w:marRight w:val="0"/>
      <w:marTop w:val="0"/>
      <w:marBottom w:val="0"/>
      <w:divBdr>
        <w:top w:val="none" w:sz="0" w:space="0" w:color="auto"/>
        <w:left w:val="none" w:sz="0" w:space="0" w:color="auto"/>
        <w:bottom w:val="none" w:sz="0" w:space="0" w:color="auto"/>
        <w:right w:val="none" w:sz="0" w:space="0" w:color="auto"/>
      </w:divBdr>
    </w:div>
    <w:div w:id="30960158">
      <w:bodyDiv w:val="1"/>
      <w:marLeft w:val="0"/>
      <w:marRight w:val="0"/>
      <w:marTop w:val="0"/>
      <w:marBottom w:val="0"/>
      <w:divBdr>
        <w:top w:val="none" w:sz="0" w:space="0" w:color="auto"/>
        <w:left w:val="none" w:sz="0" w:space="0" w:color="auto"/>
        <w:bottom w:val="none" w:sz="0" w:space="0" w:color="auto"/>
        <w:right w:val="none" w:sz="0" w:space="0" w:color="auto"/>
      </w:divBdr>
    </w:div>
    <w:div w:id="38943464">
      <w:bodyDiv w:val="1"/>
      <w:marLeft w:val="0"/>
      <w:marRight w:val="0"/>
      <w:marTop w:val="0"/>
      <w:marBottom w:val="0"/>
      <w:divBdr>
        <w:top w:val="none" w:sz="0" w:space="0" w:color="auto"/>
        <w:left w:val="none" w:sz="0" w:space="0" w:color="auto"/>
        <w:bottom w:val="none" w:sz="0" w:space="0" w:color="auto"/>
        <w:right w:val="none" w:sz="0" w:space="0" w:color="auto"/>
      </w:divBdr>
    </w:div>
    <w:div w:id="57631727">
      <w:bodyDiv w:val="1"/>
      <w:marLeft w:val="0"/>
      <w:marRight w:val="0"/>
      <w:marTop w:val="0"/>
      <w:marBottom w:val="0"/>
      <w:divBdr>
        <w:top w:val="none" w:sz="0" w:space="0" w:color="auto"/>
        <w:left w:val="none" w:sz="0" w:space="0" w:color="auto"/>
        <w:bottom w:val="none" w:sz="0" w:space="0" w:color="auto"/>
        <w:right w:val="none" w:sz="0" w:space="0" w:color="auto"/>
      </w:divBdr>
    </w:div>
    <w:div w:id="62922302">
      <w:bodyDiv w:val="1"/>
      <w:marLeft w:val="0"/>
      <w:marRight w:val="0"/>
      <w:marTop w:val="0"/>
      <w:marBottom w:val="0"/>
      <w:divBdr>
        <w:top w:val="none" w:sz="0" w:space="0" w:color="auto"/>
        <w:left w:val="none" w:sz="0" w:space="0" w:color="auto"/>
        <w:bottom w:val="none" w:sz="0" w:space="0" w:color="auto"/>
        <w:right w:val="none" w:sz="0" w:space="0" w:color="auto"/>
      </w:divBdr>
    </w:div>
    <w:div w:id="66223450">
      <w:bodyDiv w:val="1"/>
      <w:marLeft w:val="0"/>
      <w:marRight w:val="0"/>
      <w:marTop w:val="0"/>
      <w:marBottom w:val="0"/>
      <w:divBdr>
        <w:top w:val="none" w:sz="0" w:space="0" w:color="auto"/>
        <w:left w:val="none" w:sz="0" w:space="0" w:color="auto"/>
        <w:bottom w:val="none" w:sz="0" w:space="0" w:color="auto"/>
        <w:right w:val="none" w:sz="0" w:space="0" w:color="auto"/>
      </w:divBdr>
    </w:div>
    <w:div w:id="74085658">
      <w:bodyDiv w:val="1"/>
      <w:marLeft w:val="0"/>
      <w:marRight w:val="0"/>
      <w:marTop w:val="0"/>
      <w:marBottom w:val="0"/>
      <w:divBdr>
        <w:top w:val="none" w:sz="0" w:space="0" w:color="auto"/>
        <w:left w:val="none" w:sz="0" w:space="0" w:color="auto"/>
        <w:bottom w:val="none" w:sz="0" w:space="0" w:color="auto"/>
        <w:right w:val="none" w:sz="0" w:space="0" w:color="auto"/>
      </w:divBdr>
    </w:div>
    <w:div w:id="78450828">
      <w:bodyDiv w:val="1"/>
      <w:marLeft w:val="0"/>
      <w:marRight w:val="0"/>
      <w:marTop w:val="0"/>
      <w:marBottom w:val="0"/>
      <w:divBdr>
        <w:top w:val="none" w:sz="0" w:space="0" w:color="auto"/>
        <w:left w:val="none" w:sz="0" w:space="0" w:color="auto"/>
        <w:bottom w:val="none" w:sz="0" w:space="0" w:color="auto"/>
        <w:right w:val="none" w:sz="0" w:space="0" w:color="auto"/>
      </w:divBdr>
    </w:div>
    <w:div w:id="80490953">
      <w:bodyDiv w:val="1"/>
      <w:marLeft w:val="0"/>
      <w:marRight w:val="0"/>
      <w:marTop w:val="0"/>
      <w:marBottom w:val="0"/>
      <w:divBdr>
        <w:top w:val="none" w:sz="0" w:space="0" w:color="auto"/>
        <w:left w:val="none" w:sz="0" w:space="0" w:color="auto"/>
        <w:bottom w:val="none" w:sz="0" w:space="0" w:color="auto"/>
        <w:right w:val="none" w:sz="0" w:space="0" w:color="auto"/>
      </w:divBdr>
    </w:div>
    <w:div w:id="112097295">
      <w:bodyDiv w:val="1"/>
      <w:marLeft w:val="0"/>
      <w:marRight w:val="0"/>
      <w:marTop w:val="0"/>
      <w:marBottom w:val="0"/>
      <w:divBdr>
        <w:top w:val="none" w:sz="0" w:space="0" w:color="auto"/>
        <w:left w:val="none" w:sz="0" w:space="0" w:color="auto"/>
        <w:bottom w:val="none" w:sz="0" w:space="0" w:color="auto"/>
        <w:right w:val="none" w:sz="0" w:space="0" w:color="auto"/>
      </w:divBdr>
    </w:div>
    <w:div w:id="123352625">
      <w:bodyDiv w:val="1"/>
      <w:marLeft w:val="0"/>
      <w:marRight w:val="0"/>
      <w:marTop w:val="0"/>
      <w:marBottom w:val="0"/>
      <w:divBdr>
        <w:top w:val="none" w:sz="0" w:space="0" w:color="auto"/>
        <w:left w:val="none" w:sz="0" w:space="0" w:color="auto"/>
        <w:bottom w:val="none" w:sz="0" w:space="0" w:color="auto"/>
        <w:right w:val="none" w:sz="0" w:space="0" w:color="auto"/>
      </w:divBdr>
    </w:div>
    <w:div w:id="126168949">
      <w:bodyDiv w:val="1"/>
      <w:marLeft w:val="0"/>
      <w:marRight w:val="0"/>
      <w:marTop w:val="0"/>
      <w:marBottom w:val="0"/>
      <w:divBdr>
        <w:top w:val="none" w:sz="0" w:space="0" w:color="auto"/>
        <w:left w:val="none" w:sz="0" w:space="0" w:color="auto"/>
        <w:bottom w:val="none" w:sz="0" w:space="0" w:color="auto"/>
        <w:right w:val="none" w:sz="0" w:space="0" w:color="auto"/>
      </w:divBdr>
    </w:div>
    <w:div w:id="144201036">
      <w:bodyDiv w:val="1"/>
      <w:marLeft w:val="0"/>
      <w:marRight w:val="0"/>
      <w:marTop w:val="0"/>
      <w:marBottom w:val="0"/>
      <w:divBdr>
        <w:top w:val="none" w:sz="0" w:space="0" w:color="auto"/>
        <w:left w:val="none" w:sz="0" w:space="0" w:color="auto"/>
        <w:bottom w:val="none" w:sz="0" w:space="0" w:color="auto"/>
        <w:right w:val="none" w:sz="0" w:space="0" w:color="auto"/>
      </w:divBdr>
    </w:div>
    <w:div w:id="147945986">
      <w:bodyDiv w:val="1"/>
      <w:marLeft w:val="0"/>
      <w:marRight w:val="0"/>
      <w:marTop w:val="0"/>
      <w:marBottom w:val="0"/>
      <w:divBdr>
        <w:top w:val="none" w:sz="0" w:space="0" w:color="auto"/>
        <w:left w:val="none" w:sz="0" w:space="0" w:color="auto"/>
        <w:bottom w:val="none" w:sz="0" w:space="0" w:color="auto"/>
        <w:right w:val="none" w:sz="0" w:space="0" w:color="auto"/>
      </w:divBdr>
    </w:div>
    <w:div w:id="165172093">
      <w:bodyDiv w:val="1"/>
      <w:marLeft w:val="0"/>
      <w:marRight w:val="0"/>
      <w:marTop w:val="0"/>
      <w:marBottom w:val="0"/>
      <w:divBdr>
        <w:top w:val="none" w:sz="0" w:space="0" w:color="auto"/>
        <w:left w:val="none" w:sz="0" w:space="0" w:color="auto"/>
        <w:bottom w:val="none" w:sz="0" w:space="0" w:color="auto"/>
        <w:right w:val="none" w:sz="0" w:space="0" w:color="auto"/>
      </w:divBdr>
      <w:divsChild>
        <w:div w:id="1323005720">
          <w:marLeft w:val="0"/>
          <w:marRight w:val="0"/>
          <w:marTop w:val="0"/>
          <w:marBottom w:val="0"/>
          <w:divBdr>
            <w:top w:val="none" w:sz="0" w:space="0" w:color="auto"/>
            <w:left w:val="none" w:sz="0" w:space="0" w:color="auto"/>
            <w:bottom w:val="none" w:sz="0" w:space="0" w:color="auto"/>
            <w:right w:val="none" w:sz="0" w:space="0" w:color="auto"/>
          </w:divBdr>
          <w:divsChild>
            <w:div w:id="1828937923">
              <w:marLeft w:val="0"/>
              <w:marRight w:val="0"/>
              <w:marTop w:val="0"/>
              <w:marBottom w:val="0"/>
              <w:divBdr>
                <w:top w:val="none" w:sz="0" w:space="0" w:color="auto"/>
                <w:left w:val="none" w:sz="0" w:space="0" w:color="auto"/>
                <w:bottom w:val="none" w:sz="0" w:space="0" w:color="auto"/>
                <w:right w:val="none" w:sz="0" w:space="0" w:color="auto"/>
              </w:divBdr>
              <w:divsChild>
                <w:div w:id="132597618">
                  <w:marLeft w:val="-135"/>
                  <w:marRight w:val="-135"/>
                  <w:marTop w:val="0"/>
                  <w:marBottom w:val="0"/>
                  <w:divBdr>
                    <w:top w:val="none" w:sz="0" w:space="0" w:color="auto"/>
                    <w:left w:val="none" w:sz="0" w:space="0" w:color="auto"/>
                    <w:bottom w:val="none" w:sz="0" w:space="0" w:color="auto"/>
                    <w:right w:val="none" w:sz="0" w:space="0" w:color="auto"/>
                  </w:divBdr>
                  <w:divsChild>
                    <w:div w:id="606693180">
                      <w:marLeft w:val="0"/>
                      <w:marRight w:val="0"/>
                      <w:marTop w:val="0"/>
                      <w:marBottom w:val="0"/>
                      <w:divBdr>
                        <w:top w:val="none" w:sz="0" w:space="0" w:color="auto"/>
                        <w:left w:val="none" w:sz="0" w:space="0" w:color="auto"/>
                        <w:bottom w:val="none" w:sz="0" w:space="0" w:color="auto"/>
                        <w:right w:val="none" w:sz="0" w:space="0" w:color="auto"/>
                      </w:divBdr>
                      <w:divsChild>
                        <w:div w:id="1071583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460859">
      <w:bodyDiv w:val="1"/>
      <w:marLeft w:val="0"/>
      <w:marRight w:val="0"/>
      <w:marTop w:val="0"/>
      <w:marBottom w:val="0"/>
      <w:divBdr>
        <w:top w:val="none" w:sz="0" w:space="0" w:color="auto"/>
        <w:left w:val="none" w:sz="0" w:space="0" w:color="auto"/>
        <w:bottom w:val="none" w:sz="0" w:space="0" w:color="auto"/>
        <w:right w:val="none" w:sz="0" w:space="0" w:color="auto"/>
      </w:divBdr>
    </w:div>
    <w:div w:id="173612162">
      <w:bodyDiv w:val="1"/>
      <w:marLeft w:val="0"/>
      <w:marRight w:val="0"/>
      <w:marTop w:val="0"/>
      <w:marBottom w:val="0"/>
      <w:divBdr>
        <w:top w:val="none" w:sz="0" w:space="0" w:color="auto"/>
        <w:left w:val="none" w:sz="0" w:space="0" w:color="auto"/>
        <w:bottom w:val="none" w:sz="0" w:space="0" w:color="auto"/>
        <w:right w:val="none" w:sz="0" w:space="0" w:color="auto"/>
      </w:divBdr>
    </w:div>
    <w:div w:id="190459516">
      <w:bodyDiv w:val="1"/>
      <w:marLeft w:val="0"/>
      <w:marRight w:val="0"/>
      <w:marTop w:val="0"/>
      <w:marBottom w:val="0"/>
      <w:divBdr>
        <w:top w:val="none" w:sz="0" w:space="0" w:color="auto"/>
        <w:left w:val="none" w:sz="0" w:space="0" w:color="auto"/>
        <w:bottom w:val="none" w:sz="0" w:space="0" w:color="auto"/>
        <w:right w:val="none" w:sz="0" w:space="0" w:color="auto"/>
      </w:divBdr>
    </w:div>
    <w:div w:id="195847973">
      <w:bodyDiv w:val="1"/>
      <w:marLeft w:val="0"/>
      <w:marRight w:val="0"/>
      <w:marTop w:val="0"/>
      <w:marBottom w:val="0"/>
      <w:divBdr>
        <w:top w:val="none" w:sz="0" w:space="0" w:color="auto"/>
        <w:left w:val="none" w:sz="0" w:space="0" w:color="auto"/>
        <w:bottom w:val="none" w:sz="0" w:space="0" w:color="auto"/>
        <w:right w:val="none" w:sz="0" w:space="0" w:color="auto"/>
      </w:divBdr>
    </w:div>
    <w:div w:id="199902073">
      <w:bodyDiv w:val="1"/>
      <w:marLeft w:val="0"/>
      <w:marRight w:val="0"/>
      <w:marTop w:val="0"/>
      <w:marBottom w:val="0"/>
      <w:divBdr>
        <w:top w:val="none" w:sz="0" w:space="0" w:color="auto"/>
        <w:left w:val="none" w:sz="0" w:space="0" w:color="auto"/>
        <w:bottom w:val="none" w:sz="0" w:space="0" w:color="auto"/>
        <w:right w:val="none" w:sz="0" w:space="0" w:color="auto"/>
      </w:divBdr>
    </w:div>
    <w:div w:id="204414528">
      <w:bodyDiv w:val="1"/>
      <w:marLeft w:val="0"/>
      <w:marRight w:val="0"/>
      <w:marTop w:val="0"/>
      <w:marBottom w:val="0"/>
      <w:divBdr>
        <w:top w:val="none" w:sz="0" w:space="0" w:color="auto"/>
        <w:left w:val="none" w:sz="0" w:space="0" w:color="auto"/>
        <w:bottom w:val="none" w:sz="0" w:space="0" w:color="auto"/>
        <w:right w:val="none" w:sz="0" w:space="0" w:color="auto"/>
      </w:divBdr>
    </w:div>
    <w:div w:id="209584302">
      <w:bodyDiv w:val="1"/>
      <w:marLeft w:val="0"/>
      <w:marRight w:val="0"/>
      <w:marTop w:val="0"/>
      <w:marBottom w:val="0"/>
      <w:divBdr>
        <w:top w:val="none" w:sz="0" w:space="0" w:color="auto"/>
        <w:left w:val="none" w:sz="0" w:space="0" w:color="auto"/>
        <w:bottom w:val="none" w:sz="0" w:space="0" w:color="auto"/>
        <w:right w:val="none" w:sz="0" w:space="0" w:color="auto"/>
      </w:divBdr>
    </w:div>
    <w:div w:id="210385355">
      <w:bodyDiv w:val="1"/>
      <w:marLeft w:val="0"/>
      <w:marRight w:val="0"/>
      <w:marTop w:val="0"/>
      <w:marBottom w:val="0"/>
      <w:divBdr>
        <w:top w:val="none" w:sz="0" w:space="0" w:color="auto"/>
        <w:left w:val="none" w:sz="0" w:space="0" w:color="auto"/>
        <w:bottom w:val="none" w:sz="0" w:space="0" w:color="auto"/>
        <w:right w:val="none" w:sz="0" w:space="0" w:color="auto"/>
      </w:divBdr>
    </w:div>
    <w:div w:id="226186584">
      <w:bodyDiv w:val="1"/>
      <w:marLeft w:val="0"/>
      <w:marRight w:val="0"/>
      <w:marTop w:val="0"/>
      <w:marBottom w:val="0"/>
      <w:divBdr>
        <w:top w:val="none" w:sz="0" w:space="0" w:color="auto"/>
        <w:left w:val="none" w:sz="0" w:space="0" w:color="auto"/>
        <w:bottom w:val="none" w:sz="0" w:space="0" w:color="auto"/>
        <w:right w:val="none" w:sz="0" w:space="0" w:color="auto"/>
      </w:divBdr>
    </w:div>
    <w:div w:id="234974135">
      <w:bodyDiv w:val="1"/>
      <w:marLeft w:val="0"/>
      <w:marRight w:val="0"/>
      <w:marTop w:val="0"/>
      <w:marBottom w:val="0"/>
      <w:divBdr>
        <w:top w:val="none" w:sz="0" w:space="0" w:color="auto"/>
        <w:left w:val="none" w:sz="0" w:space="0" w:color="auto"/>
        <w:bottom w:val="none" w:sz="0" w:space="0" w:color="auto"/>
        <w:right w:val="none" w:sz="0" w:space="0" w:color="auto"/>
      </w:divBdr>
    </w:div>
    <w:div w:id="237174926">
      <w:bodyDiv w:val="1"/>
      <w:marLeft w:val="0"/>
      <w:marRight w:val="0"/>
      <w:marTop w:val="0"/>
      <w:marBottom w:val="0"/>
      <w:divBdr>
        <w:top w:val="none" w:sz="0" w:space="0" w:color="auto"/>
        <w:left w:val="none" w:sz="0" w:space="0" w:color="auto"/>
        <w:bottom w:val="none" w:sz="0" w:space="0" w:color="auto"/>
        <w:right w:val="none" w:sz="0" w:space="0" w:color="auto"/>
      </w:divBdr>
    </w:div>
    <w:div w:id="250699661">
      <w:bodyDiv w:val="1"/>
      <w:marLeft w:val="0"/>
      <w:marRight w:val="0"/>
      <w:marTop w:val="0"/>
      <w:marBottom w:val="0"/>
      <w:divBdr>
        <w:top w:val="none" w:sz="0" w:space="0" w:color="auto"/>
        <w:left w:val="none" w:sz="0" w:space="0" w:color="auto"/>
        <w:bottom w:val="none" w:sz="0" w:space="0" w:color="auto"/>
        <w:right w:val="none" w:sz="0" w:space="0" w:color="auto"/>
      </w:divBdr>
    </w:div>
    <w:div w:id="259341824">
      <w:bodyDiv w:val="1"/>
      <w:marLeft w:val="0"/>
      <w:marRight w:val="0"/>
      <w:marTop w:val="0"/>
      <w:marBottom w:val="0"/>
      <w:divBdr>
        <w:top w:val="none" w:sz="0" w:space="0" w:color="auto"/>
        <w:left w:val="none" w:sz="0" w:space="0" w:color="auto"/>
        <w:bottom w:val="none" w:sz="0" w:space="0" w:color="auto"/>
        <w:right w:val="none" w:sz="0" w:space="0" w:color="auto"/>
      </w:divBdr>
    </w:div>
    <w:div w:id="261764746">
      <w:bodyDiv w:val="1"/>
      <w:marLeft w:val="0"/>
      <w:marRight w:val="0"/>
      <w:marTop w:val="0"/>
      <w:marBottom w:val="0"/>
      <w:divBdr>
        <w:top w:val="none" w:sz="0" w:space="0" w:color="auto"/>
        <w:left w:val="none" w:sz="0" w:space="0" w:color="auto"/>
        <w:bottom w:val="none" w:sz="0" w:space="0" w:color="auto"/>
        <w:right w:val="none" w:sz="0" w:space="0" w:color="auto"/>
      </w:divBdr>
    </w:div>
    <w:div w:id="264849902">
      <w:bodyDiv w:val="1"/>
      <w:marLeft w:val="0"/>
      <w:marRight w:val="0"/>
      <w:marTop w:val="0"/>
      <w:marBottom w:val="0"/>
      <w:divBdr>
        <w:top w:val="none" w:sz="0" w:space="0" w:color="auto"/>
        <w:left w:val="none" w:sz="0" w:space="0" w:color="auto"/>
        <w:bottom w:val="none" w:sz="0" w:space="0" w:color="auto"/>
        <w:right w:val="none" w:sz="0" w:space="0" w:color="auto"/>
      </w:divBdr>
    </w:div>
    <w:div w:id="275674059">
      <w:bodyDiv w:val="1"/>
      <w:marLeft w:val="0"/>
      <w:marRight w:val="0"/>
      <w:marTop w:val="0"/>
      <w:marBottom w:val="0"/>
      <w:divBdr>
        <w:top w:val="none" w:sz="0" w:space="0" w:color="auto"/>
        <w:left w:val="none" w:sz="0" w:space="0" w:color="auto"/>
        <w:bottom w:val="none" w:sz="0" w:space="0" w:color="auto"/>
        <w:right w:val="none" w:sz="0" w:space="0" w:color="auto"/>
      </w:divBdr>
    </w:div>
    <w:div w:id="276565041">
      <w:bodyDiv w:val="1"/>
      <w:marLeft w:val="0"/>
      <w:marRight w:val="0"/>
      <w:marTop w:val="0"/>
      <w:marBottom w:val="0"/>
      <w:divBdr>
        <w:top w:val="none" w:sz="0" w:space="0" w:color="auto"/>
        <w:left w:val="none" w:sz="0" w:space="0" w:color="auto"/>
        <w:bottom w:val="none" w:sz="0" w:space="0" w:color="auto"/>
        <w:right w:val="none" w:sz="0" w:space="0" w:color="auto"/>
      </w:divBdr>
    </w:div>
    <w:div w:id="277569426">
      <w:bodyDiv w:val="1"/>
      <w:marLeft w:val="0"/>
      <w:marRight w:val="0"/>
      <w:marTop w:val="0"/>
      <w:marBottom w:val="0"/>
      <w:divBdr>
        <w:top w:val="none" w:sz="0" w:space="0" w:color="auto"/>
        <w:left w:val="none" w:sz="0" w:space="0" w:color="auto"/>
        <w:bottom w:val="none" w:sz="0" w:space="0" w:color="auto"/>
        <w:right w:val="none" w:sz="0" w:space="0" w:color="auto"/>
      </w:divBdr>
    </w:div>
    <w:div w:id="282807339">
      <w:bodyDiv w:val="1"/>
      <w:marLeft w:val="0"/>
      <w:marRight w:val="0"/>
      <w:marTop w:val="0"/>
      <w:marBottom w:val="0"/>
      <w:divBdr>
        <w:top w:val="none" w:sz="0" w:space="0" w:color="auto"/>
        <w:left w:val="none" w:sz="0" w:space="0" w:color="auto"/>
        <w:bottom w:val="none" w:sz="0" w:space="0" w:color="auto"/>
        <w:right w:val="none" w:sz="0" w:space="0" w:color="auto"/>
      </w:divBdr>
    </w:div>
    <w:div w:id="299380914">
      <w:bodyDiv w:val="1"/>
      <w:marLeft w:val="0"/>
      <w:marRight w:val="0"/>
      <w:marTop w:val="0"/>
      <w:marBottom w:val="0"/>
      <w:divBdr>
        <w:top w:val="none" w:sz="0" w:space="0" w:color="auto"/>
        <w:left w:val="none" w:sz="0" w:space="0" w:color="auto"/>
        <w:bottom w:val="none" w:sz="0" w:space="0" w:color="auto"/>
        <w:right w:val="none" w:sz="0" w:space="0" w:color="auto"/>
      </w:divBdr>
    </w:div>
    <w:div w:id="311452409">
      <w:bodyDiv w:val="1"/>
      <w:marLeft w:val="0"/>
      <w:marRight w:val="0"/>
      <w:marTop w:val="0"/>
      <w:marBottom w:val="0"/>
      <w:divBdr>
        <w:top w:val="none" w:sz="0" w:space="0" w:color="auto"/>
        <w:left w:val="none" w:sz="0" w:space="0" w:color="auto"/>
        <w:bottom w:val="none" w:sz="0" w:space="0" w:color="auto"/>
        <w:right w:val="none" w:sz="0" w:space="0" w:color="auto"/>
      </w:divBdr>
    </w:div>
    <w:div w:id="325204520">
      <w:bodyDiv w:val="1"/>
      <w:marLeft w:val="0"/>
      <w:marRight w:val="0"/>
      <w:marTop w:val="0"/>
      <w:marBottom w:val="0"/>
      <w:divBdr>
        <w:top w:val="none" w:sz="0" w:space="0" w:color="auto"/>
        <w:left w:val="none" w:sz="0" w:space="0" w:color="auto"/>
        <w:bottom w:val="none" w:sz="0" w:space="0" w:color="auto"/>
        <w:right w:val="none" w:sz="0" w:space="0" w:color="auto"/>
      </w:divBdr>
    </w:div>
    <w:div w:id="341132655">
      <w:bodyDiv w:val="1"/>
      <w:marLeft w:val="0"/>
      <w:marRight w:val="0"/>
      <w:marTop w:val="0"/>
      <w:marBottom w:val="0"/>
      <w:divBdr>
        <w:top w:val="none" w:sz="0" w:space="0" w:color="auto"/>
        <w:left w:val="none" w:sz="0" w:space="0" w:color="auto"/>
        <w:bottom w:val="none" w:sz="0" w:space="0" w:color="auto"/>
        <w:right w:val="none" w:sz="0" w:space="0" w:color="auto"/>
      </w:divBdr>
    </w:div>
    <w:div w:id="344288697">
      <w:bodyDiv w:val="1"/>
      <w:marLeft w:val="0"/>
      <w:marRight w:val="0"/>
      <w:marTop w:val="0"/>
      <w:marBottom w:val="0"/>
      <w:divBdr>
        <w:top w:val="none" w:sz="0" w:space="0" w:color="auto"/>
        <w:left w:val="none" w:sz="0" w:space="0" w:color="auto"/>
        <w:bottom w:val="none" w:sz="0" w:space="0" w:color="auto"/>
        <w:right w:val="none" w:sz="0" w:space="0" w:color="auto"/>
      </w:divBdr>
    </w:div>
    <w:div w:id="366758050">
      <w:bodyDiv w:val="1"/>
      <w:marLeft w:val="0"/>
      <w:marRight w:val="0"/>
      <w:marTop w:val="0"/>
      <w:marBottom w:val="0"/>
      <w:divBdr>
        <w:top w:val="none" w:sz="0" w:space="0" w:color="auto"/>
        <w:left w:val="none" w:sz="0" w:space="0" w:color="auto"/>
        <w:bottom w:val="none" w:sz="0" w:space="0" w:color="auto"/>
        <w:right w:val="none" w:sz="0" w:space="0" w:color="auto"/>
      </w:divBdr>
    </w:div>
    <w:div w:id="369304987">
      <w:bodyDiv w:val="1"/>
      <w:marLeft w:val="0"/>
      <w:marRight w:val="0"/>
      <w:marTop w:val="0"/>
      <w:marBottom w:val="0"/>
      <w:divBdr>
        <w:top w:val="none" w:sz="0" w:space="0" w:color="auto"/>
        <w:left w:val="none" w:sz="0" w:space="0" w:color="auto"/>
        <w:bottom w:val="none" w:sz="0" w:space="0" w:color="auto"/>
        <w:right w:val="none" w:sz="0" w:space="0" w:color="auto"/>
      </w:divBdr>
    </w:div>
    <w:div w:id="371196388">
      <w:bodyDiv w:val="1"/>
      <w:marLeft w:val="0"/>
      <w:marRight w:val="0"/>
      <w:marTop w:val="0"/>
      <w:marBottom w:val="0"/>
      <w:divBdr>
        <w:top w:val="none" w:sz="0" w:space="0" w:color="auto"/>
        <w:left w:val="none" w:sz="0" w:space="0" w:color="auto"/>
        <w:bottom w:val="none" w:sz="0" w:space="0" w:color="auto"/>
        <w:right w:val="none" w:sz="0" w:space="0" w:color="auto"/>
      </w:divBdr>
    </w:div>
    <w:div w:id="371685420">
      <w:bodyDiv w:val="1"/>
      <w:marLeft w:val="0"/>
      <w:marRight w:val="0"/>
      <w:marTop w:val="0"/>
      <w:marBottom w:val="0"/>
      <w:divBdr>
        <w:top w:val="none" w:sz="0" w:space="0" w:color="auto"/>
        <w:left w:val="none" w:sz="0" w:space="0" w:color="auto"/>
        <w:bottom w:val="none" w:sz="0" w:space="0" w:color="auto"/>
        <w:right w:val="none" w:sz="0" w:space="0" w:color="auto"/>
      </w:divBdr>
    </w:div>
    <w:div w:id="379209558">
      <w:bodyDiv w:val="1"/>
      <w:marLeft w:val="0"/>
      <w:marRight w:val="0"/>
      <w:marTop w:val="0"/>
      <w:marBottom w:val="0"/>
      <w:divBdr>
        <w:top w:val="none" w:sz="0" w:space="0" w:color="auto"/>
        <w:left w:val="none" w:sz="0" w:space="0" w:color="auto"/>
        <w:bottom w:val="none" w:sz="0" w:space="0" w:color="auto"/>
        <w:right w:val="none" w:sz="0" w:space="0" w:color="auto"/>
      </w:divBdr>
    </w:div>
    <w:div w:id="389546150">
      <w:bodyDiv w:val="1"/>
      <w:marLeft w:val="0"/>
      <w:marRight w:val="0"/>
      <w:marTop w:val="0"/>
      <w:marBottom w:val="0"/>
      <w:divBdr>
        <w:top w:val="none" w:sz="0" w:space="0" w:color="auto"/>
        <w:left w:val="none" w:sz="0" w:space="0" w:color="auto"/>
        <w:bottom w:val="none" w:sz="0" w:space="0" w:color="auto"/>
        <w:right w:val="none" w:sz="0" w:space="0" w:color="auto"/>
      </w:divBdr>
    </w:div>
    <w:div w:id="390544337">
      <w:bodyDiv w:val="1"/>
      <w:marLeft w:val="0"/>
      <w:marRight w:val="0"/>
      <w:marTop w:val="0"/>
      <w:marBottom w:val="0"/>
      <w:divBdr>
        <w:top w:val="none" w:sz="0" w:space="0" w:color="auto"/>
        <w:left w:val="none" w:sz="0" w:space="0" w:color="auto"/>
        <w:bottom w:val="none" w:sz="0" w:space="0" w:color="auto"/>
        <w:right w:val="none" w:sz="0" w:space="0" w:color="auto"/>
      </w:divBdr>
    </w:div>
    <w:div w:id="402794310">
      <w:bodyDiv w:val="1"/>
      <w:marLeft w:val="0"/>
      <w:marRight w:val="0"/>
      <w:marTop w:val="0"/>
      <w:marBottom w:val="0"/>
      <w:divBdr>
        <w:top w:val="none" w:sz="0" w:space="0" w:color="auto"/>
        <w:left w:val="none" w:sz="0" w:space="0" w:color="auto"/>
        <w:bottom w:val="none" w:sz="0" w:space="0" w:color="auto"/>
        <w:right w:val="none" w:sz="0" w:space="0" w:color="auto"/>
      </w:divBdr>
    </w:div>
    <w:div w:id="411902319">
      <w:bodyDiv w:val="1"/>
      <w:marLeft w:val="0"/>
      <w:marRight w:val="0"/>
      <w:marTop w:val="0"/>
      <w:marBottom w:val="0"/>
      <w:divBdr>
        <w:top w:val="none" w:sz="0" w:space="0" w:color="auto"/>
        <w:left w:val="none" w:sz="0" w:space="0" w:color="auto"/>
        <w:bottom w:val="none" w:sz="0" w:space="0" w:color="auto"/>
        <w:right w:val="none" w:sz="0" w:space="0" w:color="auto"/>
      </w:divBdr>
    </w:div>
    <w:div w:id="416751528">
      <w:bodyDiv w:val="1"/>
      <w:marLeft w:val="0"/>
      <w:marRight w:val="0"/>
      <w:marTop w:val="0"/>
      <w:marBottom w:val="0"/>
      <w:divBdr>
        <w:top w:val="none" w:sz="0" w:space="0" w:color="auto"/>
        <w:left w:val="none" w:sz="0" w:space="0" w:color="auto"/>
        <w:bottom w:val="none" w:sz="0" w:space="0" w:color="auto"/>
        <w:right w:val="none" w:sz="0" w:space="0" w:color="auto"/>
      </w:divBdr>
    </w:div>
    <w:div w:id="420416233">
      <w:bodyDiv w:val="1"/>
      <w:marLeft w:val="0"/>
      <w:marRight w:val="0"/>
      <w:marTop w:val="0"/>
      <w:marBottom w:val="0"/>
      <w:divBdr>
        <w:top w:val="none" w:sz="0" w:space="0" w:color="auto"/>
        <w:left w:val="none" w:sz="0" w:space="0" w:color="auto"/>
        <w:bottom w:val="none" w:sz="0" w:space="0" w:color="auto"/>
        <w:right w:val="none" w:sz="0" w:space="0" w:color="auto"/>
      </w:divBdr>
    </w:div>
    <w:div w:id="423309127">
      <w:bodyDiv w:val="1"/>
      <w:marLeft w:val="0"/>
      <w:marRight w:val="0"/>
      <w:marTop w:val="0"/>
      <w:marBottom w:val="0"/>
      <w:divBdr>
        <w:top w:val="none" w:sz="0" w:space="0" w:color="auto"/>
        <w:left w:val="none" w:sz="0" w:space="0" w:color="auto"/>
        <w:bottom w:val="none" w:sz="0" w:space="0" w:color="auto"/>
        <w:right w:val="none" w:sz="0" w:space="0" w:color="auto"/>
      </w:divBdr>
    </w:div>
    <w:div w:id="425811608">
      <w:bodyDiv w:val="1"/>
      <w:marLeft w:val="0"/>
      <w:marRight w:val="0"/>
      <w:marTop w:val="0"/>
      <w:marBottom w:val="0"/>
      <w:divBdr>
        <w:top w:val="none" w:sz="0" w:space="0" w:color="auto"/>
        <w:left w:val="none" w:sz="0" w:space="0" w:color="auto"/>
        <w:bottom w:val="none" w:sz="0" w:space="0" w:color="auto"/>
        <w:right w:val="none" w:sz="0" w:space="0" w:color="auto"/>
      </w:divBdr>
    </w:div>
    <w:div w:id="427507421">
      <w:bodyDiv w:val="1"/>
      <w:marLeft w:val="0"/>
      <w:marRight w:val="0"/>
      <w:marTop w:val="0"/>
      <w:marBottom w:val="0"/>
      <w:divBdr>
        <w:top w:val="none" w:sz="0" w:space="0" w:color="auto"/>
        <w:left w:val="none" w:sz="0" w:space="0" w:color="auto"/>
        <w:bottom w:val="none" w:sz="0" w:space="0" w:color="auto"/>
        <w:right w:val="none" w:sz="0" w:space="0" w:color="auto"/>
      </w:divBdr>
    </w:div>
    <w:div w:id="429012587">
      <w:bodyDiv w:val="1"/>
      <w:marLeft w:val="0"/>
      <w:marRight w:val="0"/>
      <w:marTop w:val="0"/>
      <w:marBottom w:val="0"/>
      <w:divBdr>
        <w:top w:val="none" w:sz="0" w:space="0" w:color="auto"/>
        <w:left w:val="none" w:sz="0" w:space="0" w:color="auto"/>
        <w:bottom w:val="none" w:sz="0" w:space="0" w:color="auto"/>
        <w:right w:val="none" w:sz="0" w:space="0" w:color="auto"/>
      </w:divBdr>
    </w:div>
    <w:div w:id="434136087">
      <w:bodyDiv w:val="1"/>
      <w:marLeft w:val="0"/>
      <w:marRight w:val="0"/>
      <w:marTop w:val="0"/>
      <w:marBottom w:val="0"/>
      <w:divBdr>
        <w:top w:val="none" w:sz="0" w:space="0" w:color="auto"/>
        <w:left w:val="none" w:sz="0" w:space="0" w:color="auto"/>
        <w:bottom w:val="none" w:sz="0" w:space="0" w:color="auto"/>
        <w:right w:val="none" w:sz="0" w:space="0" w:color="auto"/>
      </w:divBdr>
    </w:div>
    <w:div w:id="439910271">
      <w:bodyDiv w:val="1"/>
      <w:marLeft w:val="0"/>
      <w:marRight w:val="0"/>
      <w:marTop w:val="0"/>
      <w:marBottom w:val="0"/>
      <w:divBdr>
        <w:top w:val="none" w:sz="0" w:space="0" w:color="auto"/>
        <w:left w:val="none" w:sz="0" w:space="0" w:color="auto"/>
        <w:bottom w:val="none" w:sz="0" w:space="0" w:color="auto"/>
        <w:right w:val="none" w:sz="0" w:space="0" w:color="auto"/>
      </w:divBdr>
    </w:div>
    <w:div w:id="447512197">
      <w:bodyDiv w:val="1"/>
      <w:marLeft w:val="0"/>
      <w:marRight w:val="0"/>
      <w:marTop w:val="0"/>
      <w:marBottom w:val="0"/>
      <w:divBdr>
        <w:top w:val="none" w:sz="0" w:space="0" w:color="auto"/>
        <w:left w:val="none" w:sz="0" w:space="0" w:color="auto"/>
        <w:bottom w:val="none" w:sz="0" w:space="0" w:color="auto"/>
        <w:right w:val="none" w:sz="0" w:space="0" w:color="auto"/>
      </w:divBdr>
    </w:div>
    <w:div w:id="463887616">
      <w:bodyDiv w:val="1"/>
      <w:marLeft w:val="0"/>
      <w:marRight w:val="0"/>
      <w:marTop w:val="0"/>
      <w:marBottom w:val="0"/>
      <w:divBdr>
        <w:top w:val="none" w:sz="0" w:space="0" w:color="auto"/>
        <w:left w:val="none" w:sz="0" w:space="0" w:color="auto"/>
        <w:bottom w:val="none" w:sz="0" w:space="0" w:color="auto"/>
        <w:right w:val="none" w:sz="0" w:space="0" w:color="auto"/>
      </w:divBdr>
    </w:div>
    <w:div w:id="465659386">
      <w:bodyDiv w:val="1"/>
      <w:marLeft w:val="0"/>
      <w:marRight w:val="0"/>
      <w:marTop w:val="0"/>
      <w:marBottom w:val="0"/>
      <w:divBdr>
        <w:top w:val="none" w:sz="0" w:space="0" w:color="auto"/>
        <w:left w:val="none" w:sz="0" w:space="0" w:color="auto"/>
        <w:bottom w:val="none" w:sz="0" w:space="0" w:color="auto"/>
        <w:right w:val="none" w:sz="0" w:space="0" w:color="auto"/>
      </w:divBdr>
    </w:div>
    <w:div w:id="466163463">
      <w:bodyDiv w:val="1"/>
      <w:marLeft w:val="0"/>
      <w:marRight w:val="0"/>
      <w:marTop w:val="0"/>
      <w:marBottom w:val="0"/>
      <w:divBdr>
        <w:top w:val="none" w:sz="0" w:space="0" w:color="auto"/>
        <w:left w:val="none" w:sz="0" w:space="0" w:color="auto"/>
        <w:bottom w:val="none" w:sz="0" w:space="0" w:color="auto"/>
        <w:right w:val="none" w:sz="0" w:space="0" w:color="auto"/>
      </w:divBdr>
    </w:div>
    <w:div w:id="475949810">
      <w:bodyDiv w:val="1"/>
      <w:marLeft w:val="0"/>
      <w:marRight w:val="0"/>
      <w:marTop w:val="0"/>
      <w:marBottom w:val="0"/>
      <w:divBdr>
        <w:top w:val="none" w:sz="0" w:space="0" w:color="auto"/>
        <w:left w:val="none" w:sz="0" w:space="0" w:color="auto"/>
        <w:bottom w:val="none" w:sz="0" w:space="0" w:color="auto"/>
        <w:right w:val="none" w:sz="0" w:space="0" w:color="auto"/>
      </w:divBdr>
    </w:div>
    <w:div w:id="476844791">
      <w:bodyDiv w:val="1"/>
      <w:marLeft w:val="0"/>
      <w:marRight w:val="0"/>
      <w:marTop w:val="0"/>
      <w:marBottom w:val="0"/>
      <w:divBdr>
        <w:top w:val="none" w:sz="0" w:space="0" w:color="auto"/>
        <w:left w:val="none" w:sz="0" w:space="0" w:color="auto"/>
        <w:bottom w:val="none" w:sz="0" w:space="0" w:color="auto"/>
        <w:right w:val="none" w:sz="0" w:space="0" w:color="auto"/>
      </w:divBdr>
    </w:div>
    <w:div w:id="493646104">
      <w:bodyDiv w:val="1"/>
      <w:marLeft w:val="0"/>
      <w:marRight w:val="0"/>
      <w:marTop w:val="0"/>
      <w:marBottom w:val="0"/>
      <w:divBdr>
        <w:top w:val="none" w:sz="0" w:space="0" w:color="auto"/>
        <w:left w:val="none" w:sz="0" w:space="0" w:color="auto"/>
        <w:bottom w:val="none" w:sz="0" w:space="0" w:color="auto"/>
        <w:right w:val="none" w:sz="0" w:space="0" w:color="auto"/>
      </w:divBdr>
    </w:div>
    <w:div w:id="497772955">
      <w:bodyDiv w:val="1"/>
      <w:marLeft w:val="0"/>
      <w:marRight w:val="0"/>
      <w:marTop w:val="0"/>
      <w:marBottom w:val="0"/>
      <w:divBdr>
        <w:top w:val="none" w:sz="0" w:space="0" w:color="auto"/>
        <w:left w:val="none" w:sz="0" w:space="0" w:color="auto"/>
        <w:bottom w:val="none" w:sz="0" w:space="0" w:color="auto"/>
        <w:right w:val="none" w:sz="0" w:space="0" w:color="auto"/>
      </w:divBdr>
    </w:div>
    <w:div w:id="503864514">
      <w:bodyDiv w:val="1"/>
      <w:marLeft w:val="0"/>
      <w:marRight w:val="0"/>
      <w:marTop w:val="0"/>
      <w:marBottom w:val="0"/>
      <w:divBdr>
        <w:top w:val="none" w:sz="0" w:space="0" w:color="auto"/>
        <w:left w:val="none" w:sz="0" w:space="0" w:color="auto"/>
        <w:bottom w:val="none" w:sz="0" w:space="0" w:color="auto"/>
        <w:right w:val="none" w:sz="0" w:space="0" w:color="auto"/>
      </w:divBdr>
    </w:div>
    <w:div w:id="506093748">
      <w:bodyDiv w:val="1"/>
      <w:marLeft w:val="0"/>
      <w:marRight w:val="0"/>
      <w:marTop w:val="0"/>
      <w:marBottom w:val="0"/>
      <w:divBdr>
        <w:top w:val="none" w:sz="0" w:space="0" w:color="auto"/>
        <w:left w:val="none" w:sz="0" w:space="0" w:color="auto"/>
        <w:bottom w:val="none" w:sz="0" w:space="0" w:color="auto"/>
        <w:right w:val="none" w:sz="0" w:space="0" w:color="auto"/>
      </w:divBdr>
    </w:div>
    <w:div w:id="507141053">
      <w:bodyDiv w:val="1"/>
      <w:marLeft w:val="0"/>
      <w:marRight w:val="0"/>
      <w:marTop w:val="0"/>
      <w:marBottom w:val="0"/>
      <w:divBdr>
        <w:top w:val="none" w:sz="0" w:space="0" w:color="auto"/>
        <w:left w:val="none" w:sz="0" w:space="0" w:color="auto"/>
        <w:bottom w:val="none" w:sz="0" w:space="0" w:color="auto"/>
        <w:right w:val="none" w:sz="0" w:space="0" w:color="auto"/>
      </w:divBdr>
    </w:div>
    <w:div w:id="511141520">
      <w:bodyDiv w:val="1"/>
      <w:marLeft w:val="0"/>
      <w:marRight w:val="0"/>
      <w:marTop w:val="0"/>
      <w:marBottom w:val="0"/>
      <w:divBdr>
        <w:top w:val="none" w:sz="0" w:space="0" w:color="auto"/>
        <w:left w:val="none" w:sz="0" w:space="0" w:color="auto"/>
        <w:bottom w:val="none" w:sz="0" w:space="0" w:color="auto"/>
        <w:right w:val="none" w:sz="0" w:space="0" w:color="auto"/>
      </w:divBdr>
    </w:div>
    <w:div w:id="514075853">
      <w:bodyDiv w:val="1"/>
      <w:marLeft w:val="0"/>
      <w:marRight w:val="0"/>
      <w:marTop w:val="0"/>
      <w:marBottom w:val="0"/>
      <w:divBdr>
        <w:top w:val="none" w:sz="0" w:space="0" w:color="auto"/>
        <w:left w:val="none" w:sz="0" w:space="0" w:color="auto"/>
        <w:bottom w:val="none" w:sz="0" w:space="0" w:color="auto"/>
        <w:right w:val="none" w:sz="0" w:space="0" w:color="auto"/>
      </w:divBdr>
    </w:div>
    <w:div w:id="523714118">
      <w:bodyDiv w:val="1"/>
      <w:marLeft w:val="0"/>
      <w:marRight w:val="0"/>
      <w:marTop w:val="0"/>
      <w:marBottom w:val="0"/>
      <w:divBdr>
        <w:top w:val="none" w:sz="0" w:space="0" w:color="auto"/>
        <w:left w:val="none" w:sz="0" w:space="0" w:color="auto"/>
        <w:bottom w:val="none" w:sz="0" w:space="0" w:color="auto"/>
        <w:right w:val="none" w:sz="0" w:space="0" w:color="auto"/>
      </w:divBdr>
    </w:div>
    <w:div w:id="527642876">
      <w:bodyDiv w:val="1"/>
      <w:marLeft w:val="0"/>
      <w:marRight w:val="0"/>
      <w:marTop w:val="0"/>
      <w:marBottom w:val="0"/>
      <w:divBdr>
        <w:top w:val="none" w:sz="0" w:space="0" w:color="auto"/>
        <w:left w:val="none" w:sz="0" w:space="0" w:color="auto"/>
        <w:bottom w:val="none" w:sz="0" w:space="0" w:color="auto"/>
        <w:right w:val="none" w:sz="0" w:space="0" w:color="auto"/>
      </w:divBdr>
    </w:div>
    <w:div w:id="527790205">
      <w:bodyDiv w:val="1"/>
      <w:marLeft w:val="0"/>
      <w:marRight w:val="0"/>
      <w:marTop w:val="0"/>
      <w:marBottom w:val="0"/>
      <w:divBdr>
        <w:top w:val="none" w:sz="0" w:space="0" w:color="auto"/>
        <w:left w:val="none" w:sz="0" w:space="0" w:color="auto"/>
        <w:bottom w:val="none" w:sz="0" w:space="0" w:color="auto"/>
        <w:right w:val="none" w:sz="0" w:space="0" w:color="auto"/>
      </w:divBdr>
    </w:div>
    <w:div w:id="538664020">
      <w:bodyDiv w:val="1"/>
      <w:marLeft w:val="0"/>
      <w:marRight w:val="0"/>
      <w:marTop w:val="0"/>
      <w:marBottom w:val="0"/>
      <w:divBdr>
        <w:top w:val="none" w:sz="0" w:space="0" w:color="auto"/>
        <w:left w:val="none" w:sz="0" w:space="0" w:color="auto"/>
        <w:bottom w:val="none" w:sz="0" w:space="0" w:color="auto"/>
        <w:right w:val="none" w:sz="0" w:space="0" w:color="auto"/>
      </w:divBdr>
    </w:div>
    <w:div w:id="539586852">
      <w:bodyDiv w:val="1"/>
      <w:marLeft w:val="0"/>
      <w:marRight w:val="0"/>
      <w:marTop w:val="0"/>
      <w:marBottom w:val="0"/>
      <w:divBdr>
        <w:top w:val="none" w:sz="0" w:space="0" w:color="auto"/>
        <w:left w:val="none" w:sz="0" w:space="0" w:color="auto"/>
        <w:bottom w:val="none" w:sz="0" w:space="0" w:color="auto"/>
        <w:right w:val="none" w:sz="0" w:space="0" w:color="auto"/>
      </w:divBdr>
    </w:div>
    <w:div w:id="540484130">
      <w:bodyDiv w:val="1"/>
      <w:marLeft w:val="0"/>
      <w:marRight w:val="0"/>
      <w:marTop w:val="0"/>
      <w:marBottom w:val="0"/>
      <w:divBdr>
        <w:top w:val="none" w:sz="0" w:space="0" w:color="auto"/>
        <w:left w:val="none" w:sz="0" w:space="0" w:color="auto"/>
        <w:bottom w:val="none" w:sz="0" w:space="0" w:color="auto"/>
        <w:right w:val="none" w:sz="0" w:space="0" w:color="auto"/>
      </w:divBdr>
    </w:div>
    <w:div w:id="541403765">
      <w:bodyDiv w:val="1"/>
      <w:marLeft w:val="0"/>
      <w:marRight w:val="0"/>
      <w:marTop w:val="0"/>
      <w:marBottom w:val="0"/>
      <w:divBdr>
        <w:top w:val="none" w:sz="0" w:space="0" w:color="auto"/>
        <w:left w:val="none" w:sz="0" w:space="0" w:color="auto"/>
        <w:bottom w:val="none" w:sz="0" w:space="0" w:color="auto"/>
        <w:right w:val="none" w:sz="0" w:space="0" w:color="auto"/>
      </w:divBdr>
    </w:div>
    <w:div w:id="546184365">
      <w:bodyDiv w:val="1"/>
      <w:marLeft w:val="0"/>
      <w:marRight w:val="0"/>
      <w:marTop w:val="0"/>
      <w:marBottom w:val="0"/>
      <w:divBdr>
        <w:top w:val="none" w:sz="0" w:space="0" w:color="auto"/>
        <w:left w:val="none" w:sz="0" w:space="0" w:color="auto"/>
        <w:bottom w:val="none" w:sz="0" w:space="0" w:color="auto"/>
        <w:right w:val="none" w:sz="0" w:space="0" w:color="auto"/>
      </w:divBdr>
    </w:div>
    <w:div w:id="546919620">
      <w:bodyDiv w:val="1"/>
      <w:marLeft w:val="0"/>
      <w:marRight w:val="0"/>
      <w:marTop w:val="0"/>
      <w:marBottom w:val="0"/>
      <w:divBdr>
        <w:top w:val="none" w:sz="0" w:space="0" w:color="auto"/>
        <w:left w:val="none" w:sz="0" w:space="0" w:color="auto"/>
        <w:bottom w:val="none" w:sz="0" w:space="0" w:color="auto"/>
        <w:right w:val="none" w:sz="0" w:space="0" w:color="auto"/>
      </w:divBdr>
    </w:div>
    <w:div w:id="548539104">
      <w:bodyDiv w:val="1"/>
      <w:marLeft w:val="0"/>
      <w:marRight w:val="0"/>
      <w:marTop w:val="0"/>
      <w:marBottom w:val="0"/>
      <w:divBdr>
        <w:top w:val="none" w:sz="0" w:space="0" w:color="auto"/>
        <w:left w:val="none" w:sz="0" w:space="0" w:color="auto"/>
        <w:bottom w:val="none" w:sz="0" w:space="0" w:color="auto"/>
        <w:right w:val="none" w:sz="0" w:space="0" w:color="auto"/>
      </w:divBdr>
    </w:div>
    <w:div w:id="565730096">
      <w:bodyDiv w:val="1"/>
      <w:marLeft w:val="0"/>
      <w:marRight w:val="0"/>
      <w:marTop w:val="0"/>
      <w:marBottom w:val="0"/>
      <w:divBdr>
        <w:top w:val="none" w:sz="0" w:space="0" w:color="auto"/>
        <w:left w:val="none" w:sz="0" w:space="0" w:color="auto"/>
        <w:bottom w:val="none" w:sz="0" w:space="0" w:color="auto"/>
        <w:right w:val="none" w:sz="0" w:space="0" w:color="auto"/>
      </w:divBdr>
    </w:div>
    <w:div w:id="570966397">
      <w:bodyDiv w:val="1"/>
      <w:marLeft w:val="0"/>
      <w:marRight w:val="0"/>
      <w:marTop w:val="0"/>
      <w:marBottom w:val="0"/>
      <w:divBdr>
        <w:top w:val="none" w:sz="0" w:space="0" w:color="auto"/>
        <w:left w:val="none" w:sz="0" w:space="0" w:color="auto"/>
        <w:bottom w:val="none" w:sz="0" w:space="0" w:color="auto"/>
        <w:right w:val="none" w:sz="0" w:space="0" w:color="auto"/>
      </w:divBdr>
    </w:div>
    <w:div w:id="573855272">
      <w:bodyDiv w:val="1"/>
      <w:marLeft w:val="0"/>
      <w:marRight w:val="0"/>
      <w:marTop w:val="0"/>
      <w:marBottom w:val="0"/>
      <w:divBdr>
        <w:top w:val="none" w:sz="0" w:space="0" w:color="auto"/>
        <w:left w:val="none" w:sz="0" w:space="0" w:color="auto"/>
        <w:bottom w:val="none" w:sz="0" w:space="0" w:color="auto"/>
        <w:right w:val="none" w:sz="0" w:space="0" w:color="auto"/>
      </w:divBdr>
    </w:div>
    <w:div w:id="575942648">
      <w:bodyDiv w:val="1"/>
      <w:marLeft w:val="0"/>
      <w:marRight w:val="0"/>
      <w:marTop w:val="0"/>
      <w:marBottom w:val="0"/>
      <w:divBdr>
        <w:top w:val="none" w:sz="0" w:space="0" w:color="auto"/>
        <w:left w:val="none" w:sz="0" w:space="0" w:color="auto"/>
        <w:bottom w:val="none" w:sz="0" w:space="0" w:color="auto"/>
        <w:right w:val="none" w:sz="0" w:space="0" w:color="auto"/>
      </w:divBdr>
    </w:div>
    <w:div w:id="577790049">
      <w:bodyDiv w:val="1"/>
      <w:marLeft w:val="0"/>
      <w:marRight w:val="0"/>
      <w:marTop w:val="0"/>
      <w:marBottom w:val="0"/>
      <w:divBdr>
        <w:top w:val="none" w:sz="0" w:space="0" w:color="auto"/>
        <w:left w:val="none" w:sz="0" w:space="0" w:color="auto"/>
        <w:bottom w:val="none" w:sz="0" w:space="0" w:color="auto"/>
        <w:right w:val="none" w:sz="0" w:space="0" w:color="auto"/>
      </w:divBdr>
    </w:div>
    <w:div w:id="583761606">
      <w:bodyDiv w:val="1"/>
      <w:marLeft w:val="0"/>
      <w:marRight w:val="0"/>
      <w:marTop w:val="0"/>
      <w:marBottom w:val="0"/>
      <w:divBdr>
        <w:top w:val="none" w:sz="0" w:space="0" w:color="auto"/>
        <w:left w:val="none" w:sz="0" w:space="0" w:color="auto"/>
        <w:bottom w:val="none" w:sz="0" w:space="0" w:color="auto"/>
        <w:right w:val="none" w:sz="0" w:space="0" w:color="auto"/>
      </w:divBdr>
    </w:div>
    <w:div w:id="584192680">
      <w:bodyDiv w:val="1"/>
      <w:marLeft w:val="0"/>
      <w:marRight w:val="0"/>
      <w:marTop w:val="0"/>
      <w:marBottom w:val="0"/>
      <w:divBdr>
        <w:top w:val="none" w:sz="0" w:space="0" w:color="auto"/>
        <w:left w:val="none" w:sz="0" w:space="0" w:color="auto"/>
        <w:bottom w:val="none" w:sz="0" w:space="0" w:color="auto"/>
        <w:right w:val="none" w:sz="0" w:space="0" w:color="auto"/>
      </w:divBdr>
    </w:div>
    <w:div w:id="589313668">
      <w:bodyDiv w:val="1"/>
      <w:marLeft w:val="0"/>
      <w:marRight w:val="0"/>
      <w:marTop w:val="0"/>
      <w:marBottom w:val="0"/>
      <w:divBdr>
        <w:top w:val="none" w:sz="0" w:space="0" w:color="auto"/>
        <w:left w:val="none" w:sz="0" w:space="0" w:color="auto"/>
        <w:bottom w:val="none" w:sz="0" w:space="0" w:color="auto"/>
        <w:right w:val="none" w:sz="0" w:space="0" w:color="auto"/>
      </w:divBdr>
    </w:div>
    <w:div w:id="604271121">
      <w:bodyDiv w:val="1"/>
      <w:marLeft w:val="0"/>
      <w:marRight w:val="0"/>
      <w:marTop w:val="0"/>
      <w:marBottom w:val="0"/>
      <w:divBdr>
        <w:top w:val="none" w:sz="0" w:space="0" w:color="auto"/>
        <w:left w:val="none" w:sz="0" w:space="0" w:color="auto"/>
        <w:bottom w:val="none" w:sz="0" w:space="0" w:color="auto"/>
        <w:right w:val="none" w:sz="0" w:space="0" w:color="auto"/>
      </w:divBdr>
    </w:div>
    <w:div w:id="606666986">
      <w:bodyDiv w:val="1"/>
      <w:marLeft w:val="0"/>
      <w:marRight w:val="0"/>
      <w:marTop w:val="0"/>
      <w:marBottom w:val="0"/>
      <w:divBdr>
        <w:top w:val="none" w:sz="0" w:space="0" w:color="auto"/>
        <w:left w:val="none" w:sz="0" w:space="0" w:color="auto"/>
        <w:bottom w:val="none" w:sz="0" w:space="0" w:color="auto"/>
        <w:right w:val="none" w:sz="0" w:space="0" w:color="auto"/>
      </w:divBdr>
    </w:div>
    <w:div w:id="614410844">
      <w:bodyDiv w:val="1"/>
      <w:marLeft w:val="0"/>
      <w:marRight w:val="0"/>
      <w:marTop w:val="0"/>
      <w:marBottom w:val="0"/>
      <w:divBdr>
        <w:top w:val="none" w:sz="0" w:space="0" w:color="auto"/>
        <w:left w:val="none" w:sz="0" w:space="0" w:color="auto"/>
        <w:bottom w:val="none" w:sz="0" w:space="0" w:color="auto"/>
        <w:right w:val="none" w:sz="0" w:space="0" w:color="auto"/>
      </w:divBdr>
    </w:div>
    <w:div w:id="619457442">
      <w:bodyDiv w:val="1"/>
      <w:marLeft w:val="0"/>
      <w:marRight w:val="0"/>
      <w:marTop w:val="0"/>
      <w:marBottom w:val="0"/>
      <w:divBdr>
        <w:top w:val="none" w:sz="0" w:space="0" w:color="auto"/>
        <w:left w:val="none" w:sz="0" w:space="0" w:color="auto"/>
        <w:bottom w:val="none" w:sz="0" w:space="0" w:color="auto"/>
        <w:right w:val="none" w:sz="0" w:space="0" w:color="auto"/>
      </w:divBdr>
    </w:div>
    <w:div w:id="632295972">
      <w:bodyDiv w:val="1"/>
      <w:marLeft w:val="0"/>
      <w:marRight w:val="0"/>
      <w:marTop w:val="0"/>
      <w:marBottom w:val="0"/>
      <w:divBdr>
        <w:top w:val="none" w:sz="0" w:space="0" w:color="auto"/>
        <w:left w:val="none" w:sz="0" w:space="0" w:color="auto"/>
        <w:bottom w:val="none" w:sz="0" w:space="0" w:color="auto"/>
        <w:right w:val="none" w:sz="0" w:space="0" w:color="auto"/>
      </w:divBdr>
    </w:div>
    <w:div w:id="636299088">
      <w:bodyDiv w:val="1"/>
      <w:marLeft w:val="0"/>
      <w:marRight w:val="0"/>
      <w:marTop w:val="0"/>
      <w:marBottom w:val="0"/>
      <w:divBdr>
        <w:top w:val="none" w:sz="0" w:space="0" w:color="auto"/>
        <w:left w:val="none" w:sz="0" w:space="0" w:color="auto"/>
        <w:bottom w:val="none" w:sz="0" w:space="0" w:color="auto"/>
        <w:right w:val="none" w:sz="0" w:space="0" w:color="auto"/>
      </w:divBdr>
    </w:div>
    <w:div w:id="641929331">
      <w:bodyDiv w:val="1"/>
      <w:marLeft w:val="0"/>
      <w:marRight w:val="0"/>
      <w:marTop w:val="0"/>
      <w:marBottom w:val="0"/>
      <w:divBdr>
        <w:top w:val="none" w:sz="0" w:space="0" w:color="auto"/>
        <w:left w:val="none" w:sz="0" w:space="0" w:color="auto"/>
        <w:bottom w:val="none" w:sz="0" w:space="0" w:color="auto"/>
        <w:right w:val="none" w:sz="0" w:space="0" w:color="auto"/>
      </w:divBdr>
    </w:div>
    <w:div w:id="644506123">
      <w:bodyDiv w:val="1"/>
      <w:marLeft w:val="0"/>
      <w:marRight w:val="0"/>
      <w:marTop w:val="0"/>
      <w:marBottom w:val="0"/>
      <w:divBdr>
        <w:top w:val="none" w:sz="0" w:space="0" w:color="auto"/>
        <w:left w:val="none" w:sz="0" w:space="0" w:color="auto"/>
        <w:bottom w:val="none" w:sz="0" w:space="0" w:color="auto"/>
        <w:right w:val="none" w:sz="0" w:space="0" w:color="auto"/>
      </w:divBdr>
    </w:div>
    <w:div w:id="649990625">
      <w:bodyDiv w:val="1"/>
      <w:marLeft w:val="0"/>
      <w:marRight w:val="0"/>
      <w:marTop w:val="0"/>
      <w:marBottom w:val="0"/>
      <w:divBdr>
        <w:top w:val="none" w:sz="0" w:space="0" w:color="auto"/>
        <w:left w:val="none" w:sz="0" w:space="0" w:color="auto"/>
        <w:bottom w:val="none" w:sz="0" w:space="0" w:color="auto"/>
        <w:right w:val="none" w:sz="0" w:space="0" w:color="auto"/>
      </w:divBdr>
    </w:div>
    <w:div w:id="658851067">
      <w:bodyDiv w:val="1"/>
      <w:marLeft w:val="0"/>
      <w:marRight w:val="0"/>
      <w:marTop w:val="0"/>
      <w:marBottom w:val="0"/>
      <w:divBdr>
        <w:top w:val="none" w:sz="0" w:space="0" w:color="auto"/>
        <w:left w:val="none" w:sz="0" w:space="0" w:color="auto"/>
        <w:bottom w:val="none" w:sz="0" w:space="0" w:color="auto"/>
        <w:right w:val="none" w:sz="0" w:space="0" w:color="auto"/>
      </w:divBdr>
    </w:div>
    <w:div w:id="663625187">
      <w:bodyDiv w:val="1"/>
      <w:marLeft w:val="0"/>
      <w:marRight w:val="0"/>
      <w:marTop w:val="0"/>
      <w:marBottom w:val="0"/>
      <w:divBdr>
        <w:top w:val="none" w:sz="0" w:space="0" w:color="auto"/>
        <w:left w:val="none" w:sz="0" w:space="0" w:color="auto"/>
        <w:bottom w:val="none" w:sz="0" w:space="0" w:color="auto"/>
        <w:right w:val="none" w:sz="0" w:space="0" w:color="auto"/>
      </w:divBdr>
    </w:div>
    <w:div w:id="664549228">
      <w:bodyDiv w:val="1"/>
      <w:marLeft w:val="0"/>
      <w:marRight w:val="0"/>
      <w:marTop w:val="0"/>
      <w:marBottom w:val="0"/>
      <w:divBdr>
        <w:top w:val="none" w:sz="0" w:space="0" w:color="auto"/>
        <w:left w:val="none" w:sz="0" w:space="0" w:color="auto"/>
        <w:bottom w:val="none" w:sz="0" w:space="0" w:color="auto"/>
        <w:right w:val="none" w:sz="0" w:space="0" w:color="auto"/>
      </w:divBdr>
    </w:div>
    <w:div w:id="676201847">
      <w:bodyDiv w:val="1"/>
      <w:marLeft w:val="0"/>
      <w:marRight w:val="0"/>
      <w:marTop w:val="0"/>
      <w:marBottom w:val="0"/>
      <w:divBdr>
        <w:top w:val="none" w:sz="0" w:space="0" w:color="auto"/>
        <w:left w:val="none" w:sz="0" w:space="0" w:color="auto"/>
        <w:bottom w:val="none" w:sz="0" w:space="0" w:color="auto"/>
        <w:right w:val="none" w:sz="0" w:space="0" w:color="auto"/>
      </w:divBdr>
    </w:div>
    <w:div w:id="681660667">
      <w:bodyDiv w:val="1"/>
      <w:marLeft w:val="0"/>
      <w:marRight w:val="0"/>
      <w:marTop w:val="0"/>
      <w:marBottom w:val="0"/>
      <w:divBdr>
        <w:top w:val="none" w:sz="0" w:space="0" w:color="auto"/>
        <w:left w:val="none" w:sz="0" w:space="0" w:color="auto"/>
        <w:bottom w:val="none" w:sz="0" w:space="0" w:color="auto"/>
        <w:right w:val="none" w:sz="0" w:space="0" w:color="auto"/>
      </w:divBdr>
    </w:div>
    <w:div w:id="687832957">
      <w:bodyDiv w:val="1"/>
      <w:marLeft w:val="0"/>
      <w:marRight w:val="0"/>
      <w:marTop w:val="0"/>
      <w:marBottom w:val="0"/>
      <w:divBdr>
        <w:top w:val="none" w:sz="0" w:space="0" w:color="auto"/>
        <w:left w:val="none" w:sz="0" w:space="0" w:color="auto"/>
        <w:bottom w:val="none" w:sz="0" w:space="0" w:color="auto"/>
        <w:right w:val="none" w:sz="0" w:space="0" w:color="auto"/>
      </w:divBdr>
    </w:div>
    <w:div w:id="692925913">
      <w:bodyDiv w:val="1"/>
      <w:marLeft w:val="0"/>
      <w:marRight w:val="0"/>
      <w:marTop w:val="0"/>
      <w:marBottom w:val="0"/>
      <w:divBdr>
        <w:top w:val="none" w:sz="0" w:space="0" w:color="auto"/>
        <w:left w:val="none" w:sz="0" w:space="0" w:color="auto"/>
        <w:bottom w:val="none" w:sz="0" w:space="0" w:color="auto"/>
        <w:right w:val="none" w:sz="0" w:space="0" w:color="auto"/>
      </w:divBdr>
    </w:div>
    <w:div w:id="704140060">
      <w:bodyDiv w:val="1"/>
      <w:marLeft w:val="0"/>
      <w:marRight w:val="0"/>
      <w:marTop w:val="0"/>
      <w:marBottom w:val="0"/>
      <w:divBdr>
        <w:top w:val="none" w:sz="0" w:space="0" w:color="auto"/>
        <w:left w:val="none" w:sz="0" w:space="0" w:color="auto"/>
        <w:bottom w:val="none" w:sz="0" w:space="0" w:color="auto"/>
        <w:right w:val="none" w:sz="0" w:space="0" w:color="auto"/>
      </w:divBdr>
    </w:div>
    <w:div w:id="719866791">
      <w:bodyDiv w:val="1"/>
      <w:marLeft w:val="0"/>
      <w:marRight w:val="0"/>
      <w:marTop w:val="0"/>
      <w:marBottom w:val="0"/>
      <w:divBdr>
        <w:top w:val="none" w:sz="0" w:space="0" w:color="auto"/>
        <w:left w:val="none" w:sz="0" w:space="0" w:color="auto"/>
        <w:bottom w:val="none" w:sz="0" w:space="0" w:color="auto"/>
        <w:right w:val="none" w:sz="0" w:space="0" w:color="auto"/>
      </w:divBdr>
    </w:div>
    <w:div w:id="725682317">
      <w:bodyDiv w:val="1"/>
      <w:marLeft w:val="0"/>
      <w:marRight w:val="0"/>
      <w:marTop w:val="0"/>
      <w:marBottom w:val="0"/>
      <w:divBdr>
        <w:top w:val="none" w:sz="0" w:space="0" w:color="auto"/>
        <w:left w:val="none" w:sz="0" w:space="0" w:color="auto"/>
        <w:bottom w:val="none" w:sz="0" w:space="0" w:color="auto"/>
        <w:right w:val="none" w:sz="0" w:space="0" w:color="auto"/>
      </w:divBdr>
    </w:div>
    <w:div w:id="733312016">
      <w:bodyDiv w:val="1"/>
      <w:marLeft w:val="0"/>
      <w:marRight w:val="0"/>
      <w:marTop w:val="0"/>
      <w:marBottom w:val="0"/>
      <w:divBdr>
        <w:top w:val="none" w:sz="0" w:space="0" w:color="auto"/>
        <w:left w:val="none" w:sz="0" w:space="0" w:color="auto"/>
        <w:bottom w:val="none" w:sz="0" w:space="0" w:color="auto"/>
        <w:right w:val="none" w:sz="0" w:space="0" w:color="auto"/>
      </w:divBdr>
    </w:div>
    <w:div w:id="735394314">
      <w:bodyDiv w:val="1"/>
      <w:marLeft w:val="0"/>
      <w:marRight w:val="0"/>
      <w:marTop w:val="0"/>
      <w:marBottom w:val="0"/>
      <w:divBdr>
        <w:top w:val="none" w:sz="0" w:space="0" w:color="auto"/>
        <w:left w:val="none" w:sz="0" w:space="0" w:color="auto"/>
        <w:bottom w:val="none" w:sz="0" w:space="0" w:color="auto"/>
        <w:right w:val="none" w:sz="0" w:space="0" w:color="auto"/>
      </w:divBdr>
    </w:div>
    <w:div w:id="743064781">
      <w:bodyDiv w:val="1"/>
      <w:marLeft w:val="0"/>
      <w:marRight w:val="0"/>
      <w:marTop w:val="0"/>
      <w:marBottom w:val="0"/>
      <w:divBdr>
        <w:top w:val="none" w:sz="0" w:space="0" w:color="auto"/>
        <w:left w:val="none" w:sz="0" w:space="0" w:color="auto"/>
        <w:bottom w:val="none" w:sz="0" w:space="0" w:color="auto"/>
        <w:right w:val="none" w:sz="0" w:space="0" w:color="auto"/>
      </w:divBdr>
    </w:div>
    <w:div w:id="752551842">
      <w:bodyDiv w:val="1"/>
      <w:marLeft w:val="0"/>
      <w:marRight w:val="0"/>
      <w:marTop w:val="0"/>
      <w:marBottom w:val="0"/>
      <w:divBdr>
        <w:top w:val="none" w:sz="0" w:space="0" w:color="auto"/>
        <w:left w:val="none" w:sz="0" w:space="0" w:color="auto"/>
        <w:bottom w:val="none" w:sz="0" w:space="0" w:color="auto"/>
        <w:right w:val="none" w:sz="0" w:space="0" w:color="auto"/>
      </w:divBdr>
    </w:div>
    <w:div w:id="754666734">
      <w:bodyDiv w:val="1"/>
      <w:marLeft w:val="0"/>
      <w:marRight w:val="0"/>
      <w:marTop w:val="0"/>
      <w:marBottom w:val="0"/>
      <w:divBdr>
        <w:top w:val="none" w:sz="0" w:space="0" w:color="auto"/>
        <w:left w:val="none" w:sz="0" w:space="0" w:color="auto"/>
        <w:bottom w:val="none" w:sz="0" w:space="0" w:color="auto"/>
        <w:right w:val="none" w:sz="0" w:space="0" w:color="auto"/>
      </w:divBdr>
    </w:div>
    <w:div w:id="757218054">
      <w:bodyDiv w:val="1"/>
      <w:marLeft w:val="0"/>
      <w:marRight w:val="0"/>
      <w:marTop w:val="0"/>
      <w:marBottom w:val="0"/>
      <w:divBdr>
        <w:top w:val="none" w:sz="0" w:space="0" w:color="auto"/>
        <w:left w:val="none" w:sz="0" w:space="0" w:color="auto"/>
        <w:bottom w:val="none" w:sz="0" w:space="0" w:color="auto"/>
        <w:right w:val="none" w:sz="0" w:space="0" w:color="auto"/>
      </w:divBdr>
    </w:div>
    <w:div w:id="757750463">
      <w:bodyDiv w:val="1"/>
      <w:marLeft w:val="0"/>
      <w:marRight w:val="0"/>
      <w:marTop w:val="0"/>
      <w:marBottom w:val="0"/>
      <w:divBdr>
        <w:top w:val="none" w:sz="0" w:space="0" w:color="auto"/>
        <w:left w:val="none" w:sz="0" w:space="0" w:color="auto"/>
        <w:bottom w:val="none" w:sz="0" w:space="0" w:color="auto"/>
        <w:right w:val="none" w:sz="0" w:space="0" w:color="auto"/>
      </w:divBdr>
    </w:div>
    <w:div w:id="758018026">
      <w:bodyDiv w:val="1"/>
      <w:marLeft w:val="0"/>
      <w:marRight w:val="0"/>
      <w:marTop w:val="0"/>
      <w:marBottom w:val="0"/>
      <w:divBdr>
        <w:top w:val="none" w:sz="0" w:space="0" w:color="auto"/>
        <w:left w:val="none" w:sz="0" w:space="0" w:color="auto"/>
        <w:bottom w:val="none" w:sz="0" w:space="0" w:color="auto"/>
        <w:right w:val="none" w:sz="0" w:space="0" w:color="auto"/>
      </w:divBdr>
    </w:div>
    <w:div w:id="760874826">
      <w:bodyDiv w:val="1"/>
      <w:marLeft w:val="0"/>
      <w:marRight w:val="0"/>
      <w:marTop w:val="0"/>
      <w:marBottom w:val="0"/>
      <w:divBdr>
        <w:top w:val="none" w:sz="0" w:space="0" w:color="auto"/>
        <w:left w:val="none" w:sz="0" w:space="0" w:color="auto"/>
        <w:bottom w:val="none" w:sz="0" w:space="0" w:color="auto"/>
        <w:right w:val="none" w:sz="0" w:space="0" w:color="auto"/>
      </w:divBdr>
    </w:div>
    <w:div w:id="764155598">
      <w:bodyDiv w:val="1"/>
      <w:marLeft w:val="0"/>
      <w:marRight w:val="0"/>
      <w:marTop w:val="0"/>
      <w:marBottom w:val="0"/>
      <w:divBdr>
        <w:top w:val="none" w:sz="0" w:space="0" w:color="auto"/>
        <w:left w:val="none" w:sz="0" w:space="0" w:color="auto"/>
        <w:bottom w:val="none" w:sz="0" w:space="0" w:color="auto"/>
        <w:right w:val="none" w:sz="0" w:space="0" w:color="auto"/>
      </w:divBdr>
    </w:div>
    <w:div w:id="770592252">
      <w:bodyDiv w:val="1"/>
      <w:marLeft w:val="0"/>
      <w:marRight w:val="0"/>
      <w:marTop w:val="0"/>
      <w:marBottom w:val="0"/>
      <w:divBdr>
        <w:top w:val="none" w:sz="0" w:space="0" w:color="auto"/>
        <w:left w:val="none" w:sz="0" w:space="0" w:color="auto"/>
        <w:bottom w:val="none" w:sz="0" w:space="0" w:color="auto"/>
        <w:right w:val="none" w:sz="0" w:space="0" w:color="auto"/>
      </w:divBdr>
    </w:div>
    <w:div w:id="772819948">
      <w:bodyDiv w:val="1"/>
      <w:marLeft w:val="0"/>
      <w:marRight w:val="0"/>
      <w:marTop w:val="0"/>
      <w:marBottom w:val="0"/>
      <w:divBdr>
        <w:top w:val="none" w:sz="0" w:space="0" w:color="auto"/>
        <w:left w:val="none" w:sz="0" w:space="0" w:color="auto"/>
        <w:bottom w:val="none" w:sz="0" w:space="0" w:color="auto"/>
        <w:right w:val="none" w:sz="0" w:space="0" w:color="auto"/>
      </w:divBdr>
    </w:div>
    <w:div w:id="782499848">
      <w:bodyDiv w:val="1"/>
      <w:marLeft w:val="0"/>
      <w:marRight w:val="0"/>
      <w:marTop w:val="0"/>
      <w:marBottom w:val="0"/>
      <w:divBdr>
        <w:top w:val="none" w:sz="0" w:space="0" w:color="auto"/>
        <w:left w:val="none" w:sz="0" w:space="0" w:color="auto"/>
        <w:bottom w:val="none" w:sz="0" w:space="0" w:color="auto"/>
        <w:right w:val="none" w:sz="0" w:space="0" w:color="auto"/>
      </w:divBdr>
    </w:div>
    <w:div w:id="783575558">
      <w:bodyDiv w:val="1"/>
      <w:marLeft w:val="0"/>
      <w:marRight w:val="0"/>
      <w:marTop w:val="0"/>
      <w:marBottom w:val="0"/>
      <w:divBdr>
        <w:top w:val="none" w:sz="0" w:space="0" w:color="auto"/>
        <w:left w:val="none" w:sz="0" w:space="0" w:color="auto"/>
        <w:bottom w:val="none" w:sz="0" w:space="0" w:color="auto"/>
        <w:right w:val="none" w:sz="0" w:space="0" w:color="auto"/>
      </w:divBdr>
    </w:div>
    <w:div w:id="789667903">
      <w:bodyDiv w:val="1"/>
      <w:marLeft w:val="0"/>
      <w:marRight w:val="0"/>
      <w:marTop w:val="0"/>
      <w:marBottom w:val="0"/>
      <w:divBdr>
        <w:top w:val="none" w:sz="0" w:space="0" w:color="auto"/>
        <w:left w:val="none" w:sz="0" w:space="0" w:color="auto"/>
        <w:bottom w:val="none" w:sz="0" w:space="0" w:color="auto"/>
        <w:right w:val="none" w:sz="0" w:space="0" w:color="auto"/>
      </w:divBdr>
    </w:div>
    <w:div w:id="799223600">
      <w:bodyDiv w:val="1"/>
      <w:marLeft w:val="0"/>
      <w:marRight w:val="0"/>
      <w:marTop w:val="0"/>
      <w:marBottom w:val="0"/>
      <w:divBdr>
        <w:top w:val="none" w:sz="0" w:space="0" w:color="auto"/>
        <w:left w:val="none" w:sz="0" w:space="0" w:color="auto"/>
        <w:bottom w:val="none" w:sz="0" w:space="0" w:color="auto"/>
        <w:right w:val="none" w:sz="0" w:space="0" w:color="auto"/>
      </w:divBdr>
    </w:div>
    <w:div w:id="801653721">
      <w:bodyDiv w:val="1"/>
      <w:marLeft w:val="0"/>
      <w:marRight w:val="0"/>
      <w:marTop w:val="0"/>
      <w:marBottom w:val="0"/>
      <w:divBdr>
        <w:top w:val="none" w:sz="0" w:space="0" w:color="auto"/>
        <w:left w:val="none" w:sz="0" w:space="0" w:color="auto"/>
        <w:bottom w:val="none" w:sz="0" w:space="0" w:color="auto"/>
        <w:right w:val="none" w:sz="0" w:space="0" w:color="auto"/>
      </w:divBdr>
    </w:div>
    <w:div w:id="803891888">
      <w:bodyDiv w:val="1"/>
      <w:marLeft w:val="0"/>
      <w:marRight w:val="0"/>
      <w:marTop w:val="0"/>
      <w:marBottom w:val="0"/>
      <w:divBdr>
        <w:top w:val="none" w:sz="0" w:space="0" w:color="auto"/>
        <w:left w:val="none" w:sz="0" w:space="0" w:color="auto"/>
        <w:bottom w:val="none" w:sz="0" w:space="0" w:color="auto"/>
        <w:right w:val="none" w:sz="0" w:space="0" w:color="auto"/>
      </w:divBdr>
    </w:div>
    <w:div w:id="821195567">
      <w:bodyDiv w:val="1"/>
      <w:marLeft w:val="0"/>
      <w:marRight w:val="0"/>
      <w:marTop w:val="0"/>
      <w:marBottom w:val="0"/>
      <w:divBdr>
        <w:top w:val="none" w:sz="0" w:space="0" w:color="auto"/>
        <w:left w:val="none" w:sz="0" w:space="0" w:color="auto"/>
        <w:bottom w:val="none" w:sz="0" w:space="0" w:color="auto"/>
        <w:right w:val="none" w:sz="0" w:space="0" w:color="auto"/>
      </w:divBdr>
    </w:div>
    <w:div w:id="821197844">
      <w:bodyDiv w:val="1"/>
      <w:marLeft w:val="0"/>
      <w:marRight w:val="0"/>
      <w:marTop w:val="0"/>
      <w:marBottom w:val="0"/>
      <w:divBdr>
        <w:top w:val="none" w:sz="0" w:space="0" w:color="auto"/>
        <w:left w:val="none" w:sz="0" w:space="0" w:color="auto"/>
        <w:bottom w:val="none" w:sz="0" w:space="0" w:color="auto"/>
        <w:right w:val="none" w:sz="0" w:space="0" w:color="auto"/>
      </w:divBdr>
    </w:div>
    <w:div w:id="822819623">
      <w:bodyDiv w:val="1"/>
      <w:marLeft w:val="0"/>
      <w:marRight w:val="0"/>
      <w:marTop w:val="0"/>
      <w:marBottom w:val="0"/>
      <w:divBdr>
        <w:top w:val="none" w:sz="0" w:space="0" w:color="auto"/>
        <w:left w:val="none" w:sz="0" w:space="0" w:color="auto"/>
        <w:bottom w:val="none" w:sz="0" w:space="0" w:color="auto"/>
        <w:right w:val="none" w:sz="0" w:space="0" w:color="auto"/>
      </w:divBdr>
    </w:div>
    <w:div w:id="829980119">
      <w:bodyDiv w:val="1"/>
      <w:marLeft w:val="0"/>
      <w:marRight w:val="0"/>
      <w:marTop w:val="0"/>
      <w:marBottom w:val="0"/>
      <w:divBdr>
        <w:top w:val="none" w:sz="0" w:space="0" w:color="auto"/>
        <w:left w:val="none" w:sz="0" w:space="0" w:color="auto"/>
        <w:bottom w:val="none" w:sz="0" w:space="0" w:color="auto"/>
        <w:right w:val="none" w:sz="0" w:space="0" w:color="auto"/>
      </w:divBdr>
    </w:div>
    <w:div w:id="835000288">
      <w:bodyDiv w:val="1"/>
      <w:marLeft w:val="0"/>
      <w:marRight w:val="0"/>
      <w:marTop w:val="0"/>
      <w:marBottom w:val="0"/>
      <w:divBdr>
        <w:top w:val="none" w:sz="0" w:space="0" w:color="auto"/>
        <w:left w:val="none" w:sz="0" w:space="0" w:color="auto"/>
        <w:bottom w:val="none" w:sz="0" w:space="0" w:color="auto"/>
        <w:right w:val="none" w:sz="0" w:space="0" w:color="auto"/>
      </w:divBdr>
    </w:div>
    <w:div w:id="843084212">
      <w:bodyDiv w:val="1"/>
      <w:marLeft w:val="0"/>
      <w:marRight w:val="0"/>
      <w:marTop w:val="0"/>
      <w:marBottom w:val="0"/>
      <w:divBdr>
        <w:top w:val="none" w:sz="0" w:space="0" w:color="auto"/>
        <w:left w:val="none" w:sz="0" w:space="0" w:color="auto"/>
        <w:bottom w:val="none" w:sz="0" w:space="0" w:color="auto"/>
        <w:right w:val="none" w:sz="0" w:space="0" w:color="auto"/>
      </w:divBdr>
    </w:div>
    <w:div w:id="848178445">
      <w:bodyDiv w:val="1"/>
      <w:marLeft w:val="0"/>
      <w:marRight w:val="0"/>
      <w:marTop w:val="0"/>
      <w:marBottom w:val="0"/>
      <w:divBdr>
        <w:top w:val="none" w:sz="0" w:space="0" w:color="auto"/>
        <w:left w:val="none" w:sz="0" w:space="0" w:color="auto"/>
        <w:bottom w:val="none" w:sz="0" w:space="0" w:color="auto"/>
        <w:right w:val="none" w:sz="0" w:space="0" w:color="auto"/>
      </w:divBdr>
    </w:div>
    <w:div w:id="855115890">
      <w:bodyDiv w:val="1"/>
      <w:marLeft w:val="0"/>
      <w:marRight w:val="0"/>
      <w:marTop w:val="0"/>
      <w:marBottom w:val="0"/>
      <w:divBdr>
        <w:top w:val="none" w:sz="0" w:space="0" w:color="auto"/>
        <w:left w:val="none" w:sz="0" w:space="0" w:color="auto"/>
        <w:bottom w:val="none" w:sz="0" w:space="0" w:color="auto"/>
        <w:right w:val="none" w:sz="0" w:space="0" w:color="auto"/>
      </w:divBdr>
    </w:div>
    <w:div w:id="855966123">
      <w:bodyDiv w:val="1"/>
      <w:marLeft w:val="0"/>
      <w:marRight w:val="0"/>
      <w:marTop w:val="0"/>
      <w:marBottom w:val="0"/>
      <w:divBdr>
        <w:top w:val="none" w:sz="0" w:space="0" w:color="auto"/>
        <w:left w:val="none" w:sz="0" w:space="0" w:color="auto"/>
        <w:bottom w:val="none" w:sz="0" w:space="0" w:color="auto"/>
        <w:right w:val="none" w:sz="0" w:space="0" w:color="auto"/>
      </w:divBdr>
    </w:div>
    <w:div w:id="862134381">
      <w:bodyDiv w:val="1"/>
      <w:marLeft w:val="0"/>
      <w:marRight w:val="0"/>
      <w:marTop w:val="0"/>
      <w:marBottom w:val="0"/>
      <w:divBdr>
        <w:top w:val="none" w:sz="0" w:space="0" w:color="auto"/>
        <w:left w:val="none" w:sz="0" w:space="0" w:color="auto"/>
        <w:bottom w:val="none" w:sz="0" w:space="0" w:color="auto"/>
        <w:right w:val="none" w:sz="0" w:space="0" w:color="auto"/>
      </w:divBdr>
    </w:div>
    <w:div w:id="885095466">
      <w:bodyDiv w:val="1"/>
      <w:marLeft w:val="0"/>
      <w:marRight w:val="0"/>
      <w:marTop w:val="0"/>
      <w:marBottom w:val="0"/>
      <w:divBdr>
        <w:top w:val="none" w:sz="0" w:space="0" w:color="auto"/>
        <w:left w:val="none" w:sz="0" w:space="0" w:color="auto"/>
        <w:bottom w:val="none" w:sz="0" w:space="0" w:color="auto"/>
        <w:right w:val="none" w:sz="0" w:space="0" w:color="auto"/>
      </w:divBdr>
    </w:div>
    <w:div w:id="892349293">
      <w:bodyDiv w:val="1"/>
      <w:marLeft w:val="0"/>
      <w:marRight w:val="0"/>
      <w:marTop w:val="0"/>
      <w:marBottom w:val="0"/>
      <w:divBdr>
        <w:top w:val="none" w:sz="0" w:space="0" w:color="auto"/>
        <w:left w:val="none" w:sz="0" w:space="0" w:color="auto"/>
        <w:bottom w:val="none" w:sz="0" w:space="0" w:color="auto"/>
        <w:right w:val="none" w:sz="0" w:space="0" w:color="auto"/>
      </w:divBdr>
    </w:div>
    <w:div w:id="896087222">
      <w:bodyDiv w:val="1"/>
      <w:marLeft w:val="0"/>
      <w:marRight w:val="0"/>
      <w:marTop w:val="0"/>
      <w:marBottom w:val="0"/>
      <w:divBdr>
        <w:top w:val="none" w:sz="0" w:space="0" w:color="auto"/>
        <w:left w:val="none" w:sz="0" w:space="0" w:color="auto"/>
        <w:bottom w:val="none" w:sz="0" w:space="0" w:color="auto"/>
        <w:right w:val="none" w:sz="0" w:space="0" w:color="auto"/>
      </w:divBdr>
    </w:div>
    <w:div w:id="902299707">
      <w:bodyDiv w:val="1"/>
      <w:marLeft w:val="0"/>
      <w:marRight w:val="0"/>
      <w:marTop w:val="0"/>
      <w:marBottom w:val="0"/>
      <w:divBdr>
        <w:top w:val="none" w:sz="0" w:space="0" w:color="auto"/>
        <w:left w:val="none" w:sz="0" w:space="0" w:color="auto"/>
        <w:bottom w:val="none" w:sz="0" w:space="0" w:color="auto"/>
        <w:right w:val="none" w:sz="0" w:space="0" w:color="auto"/>
      </w:divBdr>
    </w:div>
    <w:div w:id="908270627">
      <w:bodyDiv w:val="1"/>
      <w:marLeft w:val="0"/>
      <w:marRight w:val="0"/>
      <w:marTop w:val="0"/>
      <w:marBottom w:val="0"/>
      <w:divBdr>
        <w:top w:val="none" w:sz="0" w:space="0" w:color="auto"/>
        <w:left w:val="none" w:sz="0" w:space="0" w:color="auto"/>
        <w:bottom w:val="none" w:sz="0" w:space="0" w:color="auto"/>
        <w:right w:val="none" w:sz="0" w:space="0" w:color="auto"/>
      </w:divBdr>
    </w:div>
    <w:div w:id="916133350">
      <w:bodyDiv w:val="1"/>
      <w:marLeft w:val="0"/>
      <w:marRight w:val="0"/>
      <w:marTop w:val="0"/>
      <w:marBottom w:val="0"/>
      <w:divBdr>
        <w:top w:val="none" w:sz="0" w:space="0" w:color="auto"/>
        <w:left w:val="none" w:sz="0" w:space="0" w:color="auto"/>
        <w:bottom w:val="none" w:sz="0" w:space="0" w:color="auto"/>
        <w:right w:val="none" w:sz="0" w:space="0" w:color="auto"/>
      </w:divBdr>
    </w:div>
    <w:div w:id="917444817">
      <w:bodyDiv w:val="1"/>
      <w:marLeft w:val="0"/>
      <w:marRight w:val="0"/>
      <w:marTop w:val="0"/>
      <w:marBottom w:val="0"/>
      <w:divBdr>
        <w:top w:val="none" w:sz="0" w:space="0" w:color="auto"/>
        <w:left w:val="none" w:sz="0" w:space="0" w:color="auto"/>
        <w:bottom w:val="none" w:sz="0" w:space="0" w:color="auto"/>
        <w:right w:val="none" w:sz="0" w:space="0" w:color="auto"/>
      </w:divBdr>
    </w:div>
    <w:div w:id="920018507">
      <w:bodyDiv w:val="1"/>
      <w:marLeft w:val="0"/>
      <w:marRight w:val="0"/>
      <w:marTop w:val="0"/>
      <w:marBottom w:val="0"/>
      <w:divBdr>
        <w:top w:val="none" w:sz="0" w:space="0" w:color="auto"/>
        <w:left w:val="none" w:sz="0" w:space="0" w:color="auto"/>
        <w:bottom w:val="none" w:sz="0" w:space="0" w:color="auto"/>
        <w:right w:val="none" w:sz="0" w:space="0" w:color="auto"/>
      </w:divBdr>
    </w:div>
    <w:div w:id="925504490">
      <w:bodyDiv w:val="1"/>
      <w:marLeft w:val="0"/>
      <w:marRight w:val="0"/>
      <w:marTop w:val="0"/>
      <w:marBottom w:val="0"/>
      <w:divBdr>
        <w:top w:val="none" w:sz="0" w:space="0" w:color="auto"/>
        <w:left w:val="none" w:sz="0" w:space="0" w:color="auto"/>
        <w:bottom w:val="none" w:sz="0" w:space="0" w:color="auto"/>
        <w:right w:val="none" w:sz="0" w:space="0" w:color="auto"/>
      </w:divBdr>
    </w:div>
    <w:div w:id="927538256">
      <w:bodyDiv w:val="1"/>
      <w:marLeft w:val="0"/>
      <w:marRight w:val="0"/>
      <w:marTop w:val="0"/>
      <w:marBottom w:val="0"/>
      <w:divBdr>
        <w:top w:val="none" w:sz="0" w:space="0" w:color="auto"/>
        <w:left w:val="none" w:sz="0" w:space="0" w:color="auto"/>
        <w:bottom w:val="none" w:sz="0" w:space="0" w:color="auto"/>
        <w:right w:val="none" w:sz="0" w:space="0" w:color="auto"/>
      </w:divBdr>
    </w:div>
    <w:div w:id="934895785">
      <w:bodyDiv w:val="1"/>
      <w:marLeft w:val="0"/>
      <w:marRight w:val="0"/>
      <w:marTop w:val="0"/>
      <w:marBottom w:val="0"/>
      <w:divBdr>
        <w:top w:val="none" w:sz="0" w:space="0" w:color="auto"/>
        <w:left w:val="none" w:sz="0" w:space="0" w:color="auto"/>
        <w:bottom w:val="none" w:sz="0" w:space="0" w:color="auto"/>
        <w:right w:val="none" w:sz="0" w:space="0" w:color="auto"/>
      </w:divBdr>
    </w:div>
    <w:div w:id="942763731">
      <w:bodyDiv w:val="1"/>
      <w:marLeft w:val="0"/>
      <w:marRight w:val="0"/>
      <w:marTop w:val="0"/>
      <w:marBottom w:val="0"/>
      <w:divBdr>
        <w:top w:val="none" w:sz="0" w:space="0" w:color="auto"/>
        <w:left w:val="none" w:sz="0" w:space="0" w:color="auto"/>
        <w:bottom w:val="none" w:sz="0" w:space="0" w:color="auto"/>
        <w:right w:val="none" w:sz="0" w:space="0" w:color="auto"/>
      </w:divBdr>
    </w:div>
    <w:div w:id="949430933">
      <w:bodyDiv w:val="1"/>
      <w:marLeft w:val="0"/>
      <w:marRight w:val="0"/>
      <w:marTop w:val="0"/>
      <w:marBottom w:val="0"/>
      <w:divBdr>
        <w:top w:val="none" w:sz="0" w:space="0" w:color="auto"/>
        <w:left w:val="none" w:sz="0" w:space="0" w:color="auto"/>
        <w:bottom w:val="none" w:sz="0" w:space="0" w:color="auto"/>
        <w:right w:val="none" w:sz="0" w:space="0" w:color="auto"/>
      </w:divBdr>
    </w:div>
    <w:div w:id="954092227">
      <w:bodyDiv w:val="1"/>
      <w:marLeft w:val="0"/>
      <w:marRight w:val="0"/>
      <w:marTop w:val="0"/>
      <w:marBottom w:val="0"/>
      <w:divBdr>
        <w:top w:val="none" w:sz="0" w:space="0" w:color="auto"/>
        <w:left w:val="none" w:sz="0" w:space="0" w:color="auto"/>
        <w:bottom w:val="none" w:sz="0" w:space="0" w:color="auto"/>
        <w:right w:val="none" w:sz="0" w:space="0" w:color="auto"/>
      </w:divBdr>
    </w:div>
    <w:div w:id="957830686">
      <w:bodyDiv w:val="1"/>
      <w:marLeft w:val="0"/>
      <w:marRight w:val="0"/>
      <w:marTop w:val="0"/>
      <w:marBottom w:val="0"/>
      <w:divBdr>
        <w:top w:val="none" w:sz="0" w:space="0" w:color="auto"/>
        <w:left w:val="none" w:sz="0" w:space="0" w:color="auto"/>
        <w:bottom w:val="none" w:sz="0" w:space="0" w:color="auto"/>
        <w:right w:val="none" w:sz="0" w:space="0" w:color="auto"/>
      </w:divBdr>
    </w:div>
    <w:div w:id="971246712">
      <w:bodyDiv w:val="1"/>
      <w:marLeft w:val="0"/>
      <w:marRight w:val="0"/>
      <w:marTop w:val="0"/>
      <w:marBottom w:val="0"/>
      <w:divBdr>
        <w:top w:val="none" w:sz="0" w:space="0" w:color="auto"/>
        <w:left w:val="none" w:sz="0" w:space="0" w:color="auto"/>
        <w:bottom w:val="none" w:sz="0" w:space="0" w:color="auto"/>
        <w:right w:val="none" w:sz="0" w:space="0" w:color="auto"/>
      </w:divBdr>
    </w:div>
    <w:div w:id="981545539">
      <w:bodyDiv w:val="1"/>
      <w:marLeft w:val="0"/>
      <w:marRight w:val="0"/>
      <w:marTop w:val="0"/>
      <w:marBottom w:val="0"/>
      <w:divBdr>
        <w:top w:val="none" w:sz="0" w:space="0" w:color="auto"/>
        <w:left w:val="none" w:sz="0" w:space="0" w:color="auto"/>
        <w:bottom w:val="none" w:sz="0" w:space="0" w:color="auto"/>
        <w:right w:val="none" w:sz="0" w:space="0" w:color="auto"/>
      </w:divBdr>
    </w:div>
    <w:div w:id="1001586991">
      <w:bodyDiv w:val="1"/>
      <w:marLeft w:val="0"/>
      <w:marRight w:val="0"/>
      <w:marTop w:val="0"/>
      <w:marBottom w:val="0"/>
      <w:divBdr>
        <w:top w:val="none" w:sz="0" w:space="0" w:color="auto"/>
        <w:left w:val="none" w:sz="0" w:space="0" w:color="auto"/>
        <w:bottom w:val="none" w:sz="0" w:space="0" w:color="auto"/>
        <w:right w:val="none" w:sz="0" w:space="0" w:color="auto"/>
      </w:divBdr>
    </w:div>
    <w:div w:id="1012336675">
      <w:bodyDiv w:val="1"/>
      <w:marLeft w:val="0"/>
      <w:marRight w:val="0"/>
      <w:marTop w:val="0"/>
      <w:marBottom w:val="0"/>
      <w:divBdr>
        <w:top w:val="none" w:sz="0" w:space="0" w:color="auto"/>
        <w:left w:val="none" w:sz="0" w:space="0" w:color="auto"/>
        <w:bottom w:val="none" w:sz="0" w:space="0" w:color="auto"/>
        <w:right w:val="none" w:sz="0" w:space="0" w:color="auto"/>
      </w:divBdr>
    </w:div>
    <w:div w:id="1042051565">
      <w:bodyDiv w:val="1"/>
      <w:marLeft w:val="0"/>
      <w:marRight w:val="0"/>
      <w:marTop w:val="0"/>
      <w:marBottom w:val="0"/>
      <w:divBdr>
        <w:top w:val="none" w:sz="0" w:space="0" w:color="auto"/>
        <w:left w:val="none" w:sz="0" w:space="0" w:color="auto"/>
        <w:bottom w:val="none" w:sz="0" w:space="0" w:color="auto"/>
        <w:right w:val="none" w:sz="0" w:space="0" w:color="auto"/>
      </w:divBdr>
    </w:div>
    <w:div w:id="1047146406">
      <w:bodyDiv w:val="1"/>
      <w:marLeft w:val="0"/>
      <w:marRight w:val="0"/>
      <w:marTop w:val="0"/>
      <w:marBottom w:val="0"/>
      <w:divBdr>
        <w:top w:val="none" w:sz="0" w:space="0" w:color="auto"/>
        <w:left w:val="none" w:sz="0" w:space="0" w:color="auto"/>
        <w:bottom w:val="none" w:sz="0" w:space="0" w:color="auto"/>
        <w:right w:val="none" w:sz="0" w:space="0" w:color="auto"/>
      </w:divBdr>
    </w:div>
    <w:div w:id="1056511738">
      <w:bodyDiv w:val="1"/>
      <w:marLeft w:val="0"/>
      <w:marRight w:val="0"/>
      <w:marTop w:val="0"/>
      <w:marBottom w:val="0"/>
      <w:divBdr>
        <w:top w:val="none" w:sz="0" w:space="0" w:color="auto"/>
        <w:left w:val="none" w:sz="0" w:space="0" w:color="auto"/>
        <w:bottom w:val="none" w:sz="0" w:space="0" w:color="auto"/>
        <w:right w:val="none" w:sz="0" w:space="0" w:color="auto"/>
      </w:divBdr>
    </w:div>
    <w:div w:id="1063062597">
      <w:bodyDiv w:val="1"/>
      <w:marLeft w:val="0"/>
      <w:marRight w:val="0"/>
      <w:marTop w:val="0"/>
      <w:marBottom w:val="0"/>
      <w:divBdr>
        <w:top w:val="none" w:sz="0" w:space="0" w:color="auto"/>
        <w:left w:val="none" w:sz="0" w:space="0" w:color="auto"/>
        <w:bottom w:val="none" w:sz="0" w:space="0" w:color="auto"/>
        <w:right w:val="none" w:sz="0" w:space="0" w:color="auto"/>
      </w:divBdr>
    </w:div>
    <w:div w:id="1065419442">
      <w:bodyDiv w:val="1"/>
      <w:marLeft w:val="0"/>
      <w:marRight w:val="0"/>
      <w:marTop w:val="0"/>
      <w:marBottom w:val="0"/>
      <w:divBdr>
        <w:top w:val="none" w:sz="0" w:space="0" w:color="auto"/>
        <w:left w:val="none" w:sz="0" w:space="0" w:color="auto"/>
        <w:bottom w:val="none" w:sz="0" w:space="0" w:color="auto"/>
        <w:right w:val="none" w:sz="0" w:space="0" w:color="auto"/>
      </w:divBdr>
    </w:div>
    <w:div w:id="1072579257">
      <w:bodyDiv w:val="1"/>
      <w:marLeft w:val="0"/>
      <w:marRight w:val="0"/>
      <w:marTop w:val="0"/>
      <w:marBottom w:val="0"/>
      <w:divBdr>
        <w:top w:val="none" w:sz="0" w:space="0" w:color="auto"/>
        <w:left w:val="none" w:sz="0" w:space="0" w:color="auto"/>
        <w:bottom w:val="none" w:sz="0" w:space="0" w:color="auto"/>
        <w:right w:val="none" w:sz="0" w:space="0" w:color="auto"/>
      </w:divBdr>
    </w:div>
    <w:div w:id="1079600794">
      <w:bodyDiv w:val="1"/>
      <w:marLeft w:val="0"/>
      <w:marRight w:val="0"/>
      <w:marTop w:val="0"/>
      <w:marBottom w:val="0"/>
      <w:divBdr>
        <w:top w:val="none" w:sz="0" w:space="0" w:color="auto"/>
        <w:left w:val="none" w:sz="0" w:space="0" w:color="auto"/>
        <w:bottom w:val="none" w:sz="0" w:space="0" w:color="auto"/>
        <w:right w:val="none" w:sz="0" w:space="0" w:color="auto"/>
      </w:divBdr>
    </w:div>
    <w:div w:id="1086537157">
      <w:bodyDiv w:val="1"/>
      <w:marLeft w:val="0"/>
      <w:marRight w:val="0"/>
      <w:marTop w:val="0"/>
      <w:marBottom w:val="0"/>
      <w:divBdr>
        <w:top w:val="none" w:sz="0" w:space="0" w:color="auto"/>
        <w:left w:val="none" w:sz="0" w:space="0" w:color="auto"/>
        <w:bottom w:val="none" w:sz="0" w:space="0" w:color="auto"/>
        <w:right w:val="none" w:sz="0" w:space="0" w:color="auto"/>
      </w:divBdr>
    </w:div>
    <w:div w:id="1088768579">
      <w:bodyDiv w:val="1"/>
      <w:marLeft w:val="0"/>
      <w:marRight w:val="0"/>
      <w:marTop w:val="0"/>
      <w:marBottom w:val="0"/>
      <w:divBdr>
        <w:top w:val="none" w:sz="0" w:space="0" w:color="auto"/>
        <w:left w:val="none" w:sz="0" w:space="0" w:color="auto"/>
        <w:bottom w:val="none" w:sz="0" w:space="0" w:color="auto"/>
        <w:right w:val="none" w:sz="0" w:space="0" w:color="auto"/>
      </w:divBdr>
    </w:div>
    <w:div w:id="1095515191">
      <w:bodyDiv w:val="1"/>
      <w:marLeft w:val="0"/>
      <w:marRight w:val="0"/>
      <w:marTop w:val="0"/>
      <w:marBottom w:val="0"/>
      <w:divBdr>
        <w:top w:val="none" w:sz="0" w:space="0" w:color="auto"/>
        <w:left w:val="none" w:sz="0" w:space="0" w:color="auto"/>
        <w:bottom w:val="none" w:sz="0" w:space="0" w:color="auto"/>
        <w:right w:val="none" w:sz="0" w:space="0" w:color="auto"/>
      </w:divBdr>
    </w:div>
    <w:div w:id="1095903718">
      <w:bodyDiv w:val="1"/>
      <w:marLeft w:val="0"/>
      <w:marRight w:val="0"/>
      <w:marTop w:val="0"/>
      <w:marBottom w:val="0"/>
      <w:divBdr>
        <w:top w:val="none" w:sz="0" w:space="0" w:color="auto"/>
        <w:left w:val="none" w:sz="0" w:space="0" w:color="auto"/>
        <w:bottom w:val="none" w:sz="0" w:space="0" w:color="auto"/>
        <w:right w:val="none" w:sz="0" w:space="0" w:color="auto"/>
      </w:divBdr>
    </w:div>
    <w:div w:id="1099717940">
      <w:bodyDiv w:val="1"/>
      <w:marLeft w:val="0"/>
      <w:marRight w:val="0"/>
      <w:marTop w:val="0"/>
      <w:marBottom w:val="0"/>
      <w:divBdr>
        <w:top w:val="none" w:sz="0" w:space="0" w:color="auto"/>
        <w:left w:val="none" w:sz="0" w:space="0" w:color="auto"/>
        <w:bottom w:val="none" w:sz="0" w:space="0" w:color="auto"/>
        <w:right w:val="none" w:sz="0" w:space="0" w:color="auto"/>
      </w:divBdr>
    </w:div>
    <w:div w:id="1109424107">
      <w:bodyDiv w:val="1"/>
      <w:marLeft w:val="0"/>
      <w:marRight w:val="0"/>
      <w:marTop w:val="0"/>
      <w:marBottom w:val="0"/>
      <w:divBdr>
        <w:top w:val="none" w:sz="0" w:space="0" w:color="auto"/>
        <w:left w:val="none" w:sz="0" w:space="0" w:color="auto"/>
        <w:bottom w:val="none" w:sz="0" w:space="0" w:color="auto"/>
        <w:right w:val="none" w:sz="0" w:space="0" w:color="auto"/>
      </w:divBdr>
    </w:div>
    <w:div w:id="1112672477">
      <w:bodyDiv w:val="1"/>
      <w:marLeft w:val="0"/>
      <w:marRight w:val="0"/>
      <w:marTop w:val="0"/>
      <w:marBottom w:val="0"/>
      <w:divBdr>
        <w:top w:val="none" w:sz="0" w:space="0" w:color="auto"/>
        <w:left w:val="none" w:sz="0" w:space="0" w:color="auto"/>
        <w:bottom w:val="none" w:sz="0" w:space="0" w:color="auto"/>
        <w:right w:val="none" w:sz="0" w:space="0" w:color="auto"/>
      </w:divBdr>
    </w:div>
    <w:div w:id="1119880020">
      <w:bodyDiv w:val="1"/>
      <w:marLeft w:val="0"/>
      <w:marRight w:val="0"/>
      <w:marTop w:val="0"/>
      <w:marBottom w:val="0"/>
      <w:divBdr>
        <w:top w:val="none" w:sz="0" w:space="0" w:color="auto"/>
        <w:left w:val="none" w:sz="0" w:space="0" w:color="auto"/>
        <w:bottom w:val="none" w:sz="0" w:space="0" w:color="auto"/>
        <w:right w:val="none" w:sz="0" w:space="0" w:color="auto"/>
      </w:divBdr>
    </w:div>
    <w:div w:id="1137920044">
      <w:bodyDiv w:val="1"/>
      <w:marLeft w:val="0"/>
      <w:marRight w:val="0"/>
      <w:marTop w:val="0"/>
      <w:marBottom w:val="0"/>
      <w:divBdr>
        <w:top w:val="none" w:sz="0" w:space="0" w:color="auto"/>
        <w:left w:val="none" w:sz="0" w:space="0" w:color="auto"/>
        <w:bottom w:val="none" w:sz="0" w:space="0" w:color="auto"/>
        <w:right w:val="none" w:sz="0" w:space="0" w:color="auto"/>
      </w:divBdr>
    </w:div>
    <w:div w:id="1144467620">
      <w:bodyDiv w:val="1"/>
      <w:marLeft w:val="0"/>
      <w:marRight w:val="0"/>
      <w:marTop w:val="0"/>
      <w:marBottom w:val="0"/>
      <w:divBdr>
        <w:top w:val="none" w:sz="0" w:space="0" w:color="auto"/>
        <w:left w:val="none" w:sz="0" w:space="0" w:color="auto"/>
        <w:bottom w:val="none" w:sz="0" w:space="0" w:color="auto"/>
        <w:right w:val="none" w:sz="0" w:space="0" w:color="auto"/>
      </w:divBdr>
    </w:div>
    <w:div w:id="1156453065">
      <w:bodyDiv w:val="1"/>
      <w:marLeft w:val="0"/>
      <w:marRight w:val="0"/>
      <w:marTop w:val="0"/>
      <w:marBottom w:val="0"/>
      <w:divBdr>
        <w:top w:val="none" w:sz="0" w:space="0" w:color="auto"/>
        <w:left w:val="none" w:sz="0" w:space="0" w:color="auto"/>
        <w:bottom w:val="none" w:sz="0" w:space="0" w:color="auto"/>
        <w:right w:val="none" w:sz="0" w:space="0" w:color="auto"/>
      </w:divBdr>
    </w:div>
    <w:div w:id="1162425493">
      <w:bodyDiv w:val="1"/>
      <w:marLeft w:val="0"/>
      <w:marRight w:val="0"/>
      <w:marTop w:val="0"/>
      <w:marBottom w:val="0"/>
      <w:divBdr>
        <w:top w:val="none" w:sz="0" w:space="0" w:color="auto"/>
        <w:left w:val="none" w:sz="0" w:space="0" w:color="auto"/>
        <w:bottom w:val="none" w:sz="0" w:space="0" w:color="auto"/>
        <w:right w:val="none" w:sz="0" w:space="0" w:color="auto"/>
      </w:divBdr>
    </w:div>
    <w:div w:id="1170290754">
      <w:bodyDiv w:val="1"/>
      <w:marLeft w:val="0"/>
      <w:marRight w:val="0"/>
      <w:marTop w:val="0"/>
      <w:marBottom w:val="0"/>
      <w:divBdr>
        <w:top w:val="none" w:sz="0" w:space="0" w:color="auto"/>
        <w:left w:val="none" w:sz="0" w:space="0" w:color="auto"/>
        <w:bottom w:val="none" w:sz="0" w:space="0" w:color="auto"/>
        <w:right w:val="none" w:sz="0" w:space="0" w:color="auto"/>
      </w:divBdr>
    </w:div>
    <w:div w:id="1182013749">
      <w:bodyDiv w:val="1"/>
      <w:marLeft w:val="0"/>
      <w:marRight w:val="0"/>
      <w:marTop w:val="0"/>
      <w:marBottom w:val="0"/>
      <w:divBdr>
        <w:top w:val="none" w:sz="0" w:space="0" w:color="auto"/>
        <w:left w:val="none" w:sz="0" w:space="0" w:color="auto"/>
        <w:bottom w:val="none" w:sz="0" w:space="0" w:color="auto"/>
        <w:right w:val="none" w:sz="0" w:space="0" w:color="auto"/>
      </w:divBdr>
    </w:div>
    <w:div w:id="1190070780">
      <w:bodyDiv w:val="1"/>
      <w:marLeft w:val="0"/>
      <w:marRight w:val="0"/>
      <w:marTop w:val="0"/>
      <w:marBottom w:val="0"/>
      <w:divBdr>
        <w:top w:val="none" w:sz="0" w:space="0" w:color="auto"/>
        <w:left w:val="none" w:sz="0" w:space="0" w:color="auto"/>
        <w:bottom w:val="none" w:sz="0" w:space="0" w:color="auto"/>
        <w:right w:val="none" w:sz="0" w:space="0" w:color="auto"/>
      </w:divBdr>
    </w:div>
    <w:div w:id="1193106599">
      <w:bodyDiv w:val="1"/>
      <w:marLeft w:val="0"/>
      <w:marRight w:val="0"/>
      <w:marTop w:val="0"/>
      <w:marBottom w:val="0"/>
      <w:divBdr>
        <w:top w:val="none" w:sz="0" w:space="0" w:color="auto"/>
        <w:left w:val="none" w:sz="0" w:space="0" w:color="auto"/>
        <w:bottom w:val="none" w:sz="0" w:space="0" w:color="auto"/>
        <w:right w:val="none" w:sz="0" w:space="0" w:color="auto"/>
      </w:divBdr>
    </w:div>
    <w:div w:id="1197884775">
      <w:bodyDiv w:val="1"/>
      <w:marLeft w:val="0"/>
      <w:marRight w:val="0"/>
      <w:marTop w:val="0"/>
      <w:marBottom w:val="0"/>
      <w:divBdr>
        <w:top w:val="none" w:sz="0" w:space="0" w:color="auto"/>
        <w:left w:val="none" w:sz="0" w:space="0" w:color="auto"/>
        <w:bottom w:val="none" w:sz="0" w:space="0" w:color="auto"/>
        <w:right w:val="none" w:sz="0" w:space="0" w:color="auto"/>
      </w:divBdr>
    </w:div>
    <w:div w:id="1204172980">
      <w:bodyDiv w:val="1"/>
      <w:marLeft w:val="0"/>
      <w:marRight w:val="0"/>
      <w:marTop w:val="0"/>
      <w:marBottom w:val="0"/>
      <w:divBdr>
        <w:top w:val="none" w:sz="0" w:space="0" w:color="auto"/>
        <w:left w:val="none" w:sz="0" w:space="0" w:color="auto"/>
        <w:bottom w:val="none" w:sz="0" w:space="0" w:color="auto"/>
        <w:right w:val="none" w:sz="0" w:space="0" w:color="auto"/>
      </w:divBdr>
    </w:div>
    <w:div w:id="1209880375">
      <w:bodyDiv w:val="1"/>
      <w:marLeft w:val="0"/>
      <w:marRight w:val="0"/>
      <w:marTop w:val="0"/>
      <w:marBottom w:val="0"/>
      <w:divBdr>
        <w:top w:val="none" w:sz="0" w:space="0" w:color="auto"/>
        <w:left w:val="none" w:sz="0" w:space="0" w:color="auto"/>
        <w:bottom w:val="none" w:sz="0" w:space="0" w:color="auto"/>
        <w:right w:val="none" w:sz="0" w:space="0" w:color="auto"/>
      </w:divBdr>
    </w:div>
    <w:div w:id="1217014149">
      <w:bodyDiv w:val="1"/>
      <w:marLeft w:val="0"/>
      <w:marRight w:val="0"/>
      <w:marTop w:val="0"/>
      <w:marBottom w:val="0"/>
      <w:divBdr>
        <w:top w:val="none" w:sz="0" w:space="0" w:color="auto"/>
        <w:left w:val="none" w:sz="0" w:space="0" w:color="auto"/>
        <w:bottom w:val="none" w:sz="0" w:space="0" w:color="auto"/>
        <w:right w:val="none" w:sz="0" w:space="0" w:color="auto"/>
      </w:divBdr>
    </w:div>
    <w:div w:id="1223174158">
      <w:bodyDiv w:val="1"/>
      <w:marLeft w:val="0"/>
      <w:marRight w:val="0"/>
      <w:marTop w:val="0"/>
      <w:marBottom w:val="0"/>
      <w:divBdr>
        <w:top w:val="none" w:sz="0" w:space="0" w:color="auto"/>
        <w:left w:val="none" w:sz="0" w:space="0" w:color="auto"/>
        <w:bottom w:val="none" w:sz="0" w:space="0" w:color="auto"/>
        <w:right w:val="none" w:sz="0" w:space="0" w:color="auto"/>
      </w:divBdr>
    </w:div>
    <w:div w:id="1236891549">
      <w:bodyDiv w:val="1"/>
      <w:marLeft w:val="0"/>
      <w:marRight w:val="0"/>
      <w:marTop w:val="0"/>
      <w:marBottom w:val="0"/>
      <w:divBdr>
        <w:top w:val="none" w:sz="0" w:space="0" w:color="auto"/>
        <w:left w:val="none" w:sz="0" w:space="0" w:color="auto"/>
        <w:bottom w:val="none" w:sz="0" w:space="0" w:color="auto"/>
        <w:right w:val="none" w:sz="0" w:space="0" w:color="auto"/>
      </w:divBdr>
    </w:div>
    <w:div w:id="1237785544">
      <w:bodyDiv w:val="1"/>
      <w:marLeft w:val="0"/>
      <w:marRight w:val="0"/>
      <w:marTop w:val="0"/>
      <w:marBottom w:val="0"/>
      <w:divBdr>
        <w:top w:val="none" w:sz="0" w:space="0" w:color="auto"/>
        <w:left w:val="none" w:sz="0" w:space="0" w:color="auto"/>
        <w:bottom w:val="none" w:sz="0" w:space="0" w:color="auto"/>
        <w:right w:val="none" w:sz="0" w:space="0" w:color="auto"/>
      </w:divBdr>
    </w:div>
    <w:div w:id="1244491487">
      <w:bodyDiv w:val="1"/>
      <w:marLeft w:val="0"/>
      <w:marRight w:val="0"/>
      <w:marTop w:val="0"/>
      <w:marBottom w:val="0"/>
      <w:divBdr>
        <w:top w:val="none" w:sz="0" w:space="0" w:color="auto"/>
        <w:left w:val="none" w:sz="0" w:space="0" w:color="auto"/>
        <w:bottom w:val="none" w:sz="0" w:space="0" w:color="auto"/>
        <w:right w:val="none" w:sz="0" w:space="0" w:color="auto"/>
      </w:divBdr>
    </w:div>
    <w:div w:id="1253008445">
      <w:bodyDiv w:val="1"/>
      <w:marLeft w:val="0"/>
      <w:marRight w:val="0"/>
      <w:marTop w:val="0"/>
      <w:marBottom w:val="0"/>
      <w:divBdr>
        <w:top w:val="none" w:sz="0" w:space="0" w:color="auto"/>
        <w:left w:val="none" w:sz="0" w:space="0" w:color="auto"/>
        <w:bottom w:val="none" w:sz="0" w:space="0" w:color="auto"/>
        <w:right w:val="none" w:sz="0" w:space="0" w:color="auto"/>
      </w:divBdr>
    </w:div>
    <w:div w:id="1255046001">
      <w:bodyDiv w:val="1"/>
      <w:marLeft w:val="0"/>
      <w:marRight w:val="0"/>
      <w:marTop w:val="0"/>
      <w:marBottom w:val="0"/>
      <w:divBdr>
        <w:top w:val="none" w:sz="0" w:space="0" w:color="auto"/>
        <w:left w:val="none" w:sz="0" w:space="0" w:color="auto"/>
        <w:bottom w:val="none" w:sz="0" w:space="0" w:color="auto"/>
        <w:right w:val="none" w:sz="0" w:space="0" w:color="auto"/>
      </w:divBdr>
    </w:div>
    <w:div w:id="1261177835">
      <w:bodyDiv w:val="1"/>
      <w:marLeft w:val="0"/>
      <w:marRight w:val="0"/>
      <w:marTop w:val="0"/>
      <w:marBottom w:val="0"/>
      <w:divBdr>
        <w:top w:val="none" w:sz="0" w:space="0" w:color="auto"/>
        <w:left w:val="none" w:sz="0" w:space="0" w:color="auto"/>
        <w:bottom w:val="none" w:sz="0" w:space="0" w:color="auto"/>
        <w:right w:val="none" w:sz="0" w:space="0" w:color="auto"/>
      </w:divBdr>
    </w:div>
    <w:div w:id="1268997849">
      <w:bodyDiv w:val="1"/>
      <w:marLeft w:val="0"/>
      <w:marRight w:val="0"/>
      <w:marTop w:val="0"/>
      <w:marBottom w:val="0"/>
      <w:divBdr>
        <w:top w:val="none" w:sz="0" w:space="0" w:color="auto"/>
        <w:left w:val="none" w:sz="0" w:space="0" w:color="auto"/>
        <w:bottom w:val="none" w:sz="0" w:space="0" w:color="auto"/>
        <w:right w:val="none" w:sz="0" w:space="0" w:color="auto"/>
      </w:divBdr>
    </w:div>
    <w:div w:id="1271426522">
      <w:bodyDiv w:val="1"/>
      <w:marLeft w:val="0"/>
      <w:marRight w:val="0"/>
      <w:marTop w:val="0"/>
      <w:marBottom w:val="0"/>
      <w:divBdr>
        <w:top w:val="none" w:sz="0" w:space="0" w:color="auto"/>
        <w:left w:val="none" w:sz="0" w:space="0" w:color="auto"/>
        <w:bottom w:val="none" w:sz="0" w:space="0" w:color="auto"/>
        <w:right w:val="none" w:sz="0" w:space="0" w:color="auto"/>
      </w:divBdr>
    </w:div>
    <w:div w:id="1285766904">
      <w:bodyDiv w:val="1"/>
      <w:marLeft w:val="0"/>
      <w:marRight w:val="0"/>
      <w:marTop w:val="0"/>
      <w:marBottom w:val="0"/>
      <w:divBdr>
        <w:top w:val="none" w:sz="0" w:space="0" w:color="auto"/>
        <w:left w:val="none" w:sz="0" w:space="0" w:color="auto"/>
        <w:bottom w:val="none" w:sz="0" w:space="0" w:color="auto"/>
        <w:right w:val="none" w:sz="0" w:space="0" w:color="auto"/>
      </w:divBdr>
    </w:div>
    <w:div w:id="1293943891">
      <w:bodyDiv w:val="1"/>
      <w:marLeft w:val="0"/>
      <w:marRight w:val="0"/>
      <w:marTop w:val="0"/>
      <w:marBottom w:val="0"/>
      <w:divBdr>
        <w:top w:val="none" w:sz="0" w:space="0" w:color="auto"/>
        <w:left w:val="none" w:sz="0" w:space="0" w:color="auto"/>
        <w:bottom w:val="none" w:sz="0" w:space="0" w:color="auto"/>
        <w:right w:val="none" w:sz="0" w:space="0" w:color="auto"/>
      </w:divBdr>
    </w:div>
    <w:div w:id="1300647981">
      <w:bodyDiv w:val="1"/>
      <w:marLeft w:val="0"/>
      <w:marRight w:val="0"/>
      <w:marTop w:val="0"/>
      <w:marBottom w:val="0"/>
      <w:divBdr>
        <w:top w:val="none" w:sz="0" w:space="0" w:color="auto"/>
        <w:left w:val="none" w:sz="0" w:space="0" w:color="auto"/>
        <w:bottom w:val="none" w:sz="0" w:space="0" w:color="auto"/>
        <w:right w:val="none" w:sz="0" w:space="0" w:color="auto"/>
      </w:divBdr>
    </w:div>
    <w:div w:id="1309482874">
      <w:bodyDiv w:val="1"/>
      <w:marLeft w:val="0"/>
      <w:marRight w:val="0"/>
      <w:marTop w:val="0"/>
      <w:marBottom w:val="0"/>
      <w:divBdr>
        <w:top w:val="none" w:sz="0" w:space="0" w:color="auto"/>
        <w:left w:val="none" w:sz="0" w:space="0" w:color="auto"/>
        <w:bottom w:val="none" w:sz="0" w:space="0" w:color="auto"/>
        <w:right w:val="none" w:sz="0" w:space="0" w:color="auto"/>
      </w:divBdr>
    </w:div>
    <w:div w:id="1319647199">
      <w:bodyDiv w:val="1"/>
      <w:marLeft w:val="0"/>
      <w:marRight w:val="0"/>
      <w:marTop w:val="0"/>
      <w:marBottom w:val="0"/>
      <w:divBdr>
        <w:top w:val="none" w:sz="0" w:space="0" w:color="auto"/>
        <w:left w:val="none" w:sz="0" w:space="0" w:color="auto"/>
        <w:bottom w:val="none" w:sz="0" w:space="0" w:color="auto"/>
        <w:right w:val="none" w:sz="0" w:space="0" w:color="auto"/>
      </w:divBdr>
    </w:div>
    <w:div w:id="1321736954">
      <w:bodyDiv w:val="1"/>
      <w:marLeft w:val="0"/>
      <w:marRight w:val="0"/>
      <w:marTop w:val="0"/>
      <w:marBottom w:val="0"/>
      <w:divBdr>
        <w:top w:val="none" w:sz="0" w:space="0" w:color="auto"/>
        <w:left w:val="none" w:sz="0" w:space="0" w:color="auto"/>
        <w:bottom w:val="none" w:sz="0" w:space="0" w:color="auto"/>
        <w:right w:val="none" w:sz="0" w:space="0" w:color="auto"/>
      </w:divBdr>
    </w:div>
    <w:div w:id="1321812167">
      <w:bodyDiv w:val="1"/>
      <w:marLeft w:val="0"/>
      <w:marRight w:val="0"/>
      <w:marTop w:val="0"/>
      <w:marBottom w:val="0"/>
      <w:divBdr>
        <w:top w:val="none" w:sz="0" w:space="0" w:color="auto"/>
        <w:left w:val="none" w:sz="0" w:space="0" w:color="auto"/>
        <w:bottom w:val="none" w:sz="0" w:space="0" w:color="auto"/>
        <w:right w:val="none" w:sz="0" w:space="0" w:color="auto"/>
      </w:divBdr>
    </w:div>
    <w:div w:id="1325205528">
      <w:bodyDiv w:val="1"/>
      <w:marLeft w:val="0"/>
      <w:marRight w:val="0"/>
      <w:marTop w:val="0"/>
      <w:marBottom w:val="0"/>
      <w:divBdr>
        <w:top w:val="none" w:sz="0" w:space="0" w:color="auto"/>
        <w:left w:val="none" w:sz="0" w:space="0" w:color="auto"/>
        <w:bottom w:val="none" w:sz="0" w:space="0" w:color="auto"/>
        <w:right w:val="none" w:sz="0" w:space="0" w:color="auto"/>
      </w:divBdr>
    </w:div>
    <w:div w:id="1327707022">
      <w:bodyDiv w:val="1"/>
      <w:marLeft w:val="0"/>
      <w:marRight w:val="0"/>
      <w:marTop w:val="0"/>
      <w:marBottom w:val="0"/>
      <w:divBdr>
        <w:top w:val="none" w:sz="0" w:space="0" w:color="auto"/>
        <w:left w:val="none" w:sz="0" w:space="0" w:color="auto"/>
        <w:bottom w:val="none" w:sz="0" w:space="0" w:color="auto"/>
        <w:right w:val="none" w:sz="0" w:space="0" w:color="auto"/>
      </w:divBdr>
    </w:div>
    <w:div w:id="1330020205">
      <w:bodyDiv w:val="1"/>
      <w:marLeft w:val="0"/>
      <w:marRight w:val="0"/>
      <w:marTop w:val="0"/>
      <w:marBottom w:val="0"/>
      <w:divBdr>
        <w:top w:val="none" w:sz="0" w:space="0" w:color="auto"/>
        <w:left w:val="none" w:sz="0" w:space="0" w:color="auto"/>
        <w:bottom w:val="none" w:sz="0" w:space="0" w:color="auto"/>
        <w:right w:val="none" w:sz="0" w:space="0" w:color="auto"/>
      </w:divBdr>
    </w:div>
    <w:div w:id="1348023324">
      <w:bodyDiv w:val="1"/>
      <w:marLeft w:val="0"/>
      <w:marRight w:val="0"/>
      <w:marTop w:val="0"/>
      <w:marBottom w:val="0"/>
      <w:divBdr>
        <w:top w:val="none" w:sz="0" w:space="0" w:color="auto"/>
        <w:left w:val="none" w:sz="0" w:space="0" w:color="auto"/>
        <w:bottom w:val="none" w:sz="0" w:space="0" w:color="auto"/>
        <w:right w:val="none" w:sz="0" w:space="0" w:color="auto"/>
      </w:divBdr>
    </w:div>
    <w:div w:id="1365860913">
      <w:bodyDiv w:val="1"/>
      <w:marLeft w:val="0"/>
      <w:marRight w:val="0"/>
      <w:marTop w:val="0"/>
      <w:marBottom w:val="0"/>
      <w:divBdr>
        <w:top w:val="none" w:sz="0" w:space="0" w:color="auto"/>
        <w:left w:val="none" w:sz="0" w:space="0" w:color="auto"/>
        <w:bottom w:val="none" w:sz="0" w:space="0" w:color="auto"/>
        <w:right w:val="none" w:sz="0" w:space="0" w:color="auto"/>
      </w:divBdr>
    </w:div>
    <w:div w:id="1366978536">
      <w:bodyDiv w:val="1"/>
      <w:marLeft w:val="0"/>
      <w:marRight w:val="0"/>
      <w:marTop w:val="0"/>
      <w:marBottom w:val="0"/>
      <w:divBdr>
        <w:top w:val="none" w:sz="0" w:space="0" w:color="auto"/>
        <w:left w:val="none" w:sz="0" w:space="0" w:color="auto"/>
        <w:bottom w:val="none" w:sz="0" w:space="0" w:color="auto"/>
        <w:right w:val="none" w:sz="0" w:space="0" w:color="auto"/>
      </w:divBdr>
    </w:div>
    <w:div w:id="1381200575">
      <w:bodyDiv w:val="1"/>
      <w:marLeft w:val="0"/>
      <w:marRight w:val="0"/>
      <w:marTop w:val="0"/>
      <w:marBottom w:val="0"/>
      <w:divBdr>
        <w:top w:val="none" w:sz="0" w:space="0" w:color="auto"/>
        <w:left w:val="none" w:sz="0" w:space="0" w:color="auto"/>
        <w:bottom w:val="none" w:sz="0" w:space="0" w:color="auto"/>
        <w:right w:val="none" w:sz="0" w:space="0" w:color="auto"/>
      </w:divBdr>
    </w:div>
    <w:div w:id="1391885083">
      <w:bodyDiv w:val="1"/>
      <w:marLeft w:val="0"/>
      <w:marRight w:val="0"/>
      <w:marTop w:val="0"/>
      <w:marBottom w:val="0"/>
      <w:divBdr>
        <w:top w:val="none" w:sz="0" w:space="0" w:color="auto"/>
        <w:left w:val="none" w:sz="0" w:space="0" w:color="auto"/>
        <w:bottom w:val="none" w:sz="0" w:space="0" w:color="auto"/>
        <w:right w:val="none" w:sz="0" w:space="0" w:color="auto"/>
      </w:divBdr>
    </w:div>
    <w:div w:id="1395273435">
      <w:bodyDiv w:val="1"/>
      <w:marLeft w:val="0"/>
      <w:marRight w:val="0"/>
      <w:marTop w:val="0"/>
      <w:marBottom w:val="0"/>
      <w:divBdr>
        <w:top w:val="none" w:sz="0" w:space="0" w:color="auto"/>
        <w:left w:val="none" w:sz="0" w:space="0" w:color="auto"/>
        <w:bottom w:val="none" w:sz="0" w:space="0" w:color="auto"/>
        <w:right w:val="none" w:sz="0" w:space="0" w:color="auto"/>
      </w:divBdr>
    </w:div>
    <w:div w:id="1396389858">
      <w:bodyDiv w:val="1"/>
      <w:marLeft w:val="0"/>
      <w:marRight w:val="0"/>
      <w:marTop w:val="0"/>
      <w:marBottom w:val="0"/>
      <w:divBdr>
        <w:top w:val="none" w:sz="0" w:space="0" w:color="auto"/>
        <w:left w:val="none" w:sz="0" w:space="0" w:color="auto"/>
        <w:bottom w:val="none" w:sz="0" w:space="0" w:color="auto"/>
        <w:right w:val="none" w:sz="0" w:space="0" w:color="auto"/>
      </w:divBdr>
    </w:div>
    <w:div w:id="1396855567">
      <w:bodyDiv w:val="1"/>
      <w:marLeft w:val="0"/>
      <w:marRight w:val="0"/>
      <w:marTop w:val="0"/>
      <w:marBottom w:val="0"/>
      <w:divBdr>
        <w:top w:val="none" w:sz="0" w:space="0" w:color="auto"/>
        <w:left w:val="none" w:sz="0" w:space="0" w:color="auto"/>
        <w:bottom w:val="none" w:sz="0" w:space="0" w:color="auto"/>
        <w:right w:val="none" w:sz="0" w:space="0" w:color="auto"/>
      </w:divBdr>
    </w:div>
    <w:div w:id="1411194661">
      <w:bodyDiv w:val="1"/>
      <w:marLeft w:val="0"/>
      <w:marRight w:val="0"/>
      <w:marTop w:val="0"/>
      <w:marBottom w:val="0"/>
      <w:divBdr>
        <w:top w:val="none" w:sz="0" w:space="0" w:color="auto"/>
        <w:left w:val="none" w:sz="0" w:space="0" w:color="auto"/>
        <w:bottom w:val="none" w:sz="0" w:space="0" w:color="auto"/>
        <w:right w:val="none" w:sz="0" w:space="0" w:color="auto"/>
      </w:divBdr>
    </w:div>
    <w:div w:id="1415589555">
      <w:bodyDiv w:val="1"/>
      <w:marLeft w:val="0"/>
      <w:marRight w:val="0"/>
      <w:marTop w:val="0"/>
      <w:marBottom w:val="0"/>
      <w:divBdr>
        <w:top w:val="none" w:sz="0" w:space="0" w:color="auto"/>
        <w:left w:val="none" w:sz="0" w:space="0" w:color="auto"/>
        <w:bottom w:val="none" w:sz="0" w:space="0" w:color="auto"/>
        <w:right w:val="none" w:sz="0" w:space="0" w:color="auto"/>
      </w:divBdr>
    </w:div>
    <w:div w:id="1424838952">
      <w:bodyDiv w:val="1"/>
      <w:marLeft w:val="0"/>
      <w:marRight w:val="0"/>
      <w:marTop w:val="0"/>
      <w:marBottom w:val="0"/>
      <w:divBdr>
        <w:top w:val="none" w:sz="0" w:space="0" w:color="auto"/>
        <w:left w:val="none" w:sz="0" w:space="0" w:color="auto"/>
        <w:bottom w:val="none" w:sz="0" w:space="0" w:color="auto"/>
        <w:right w:val="none" w:sz="0" w:space="0" w:color="auto"/>
      </w:divBdr>
    </w:div>
    <w:div w:id="1428311102">
      <w:bodyDiv w:val="1"/>
      <w:marLeft w:val="0"/>
      <w:marRight w:val="0"/>
      <w:marTop w:val="0"/>
      <w:marBottom w:val="0"/>
      <w:divBdr>
        <w:top w:val="none" w:sz="0" w:space="0" w:color="auto"/>
        <w:left w:val="none" w:sz="0" w:space="0" w:color="auto"/>
        <w:bottom w:val="none" w:sz="0" w:space="0" w:color="auto"/>
        <w:right w:val="none" w:sz="0" w:space="0" w:color="auto"/>
      </w:divBdr>
    </w:div>
    <w:div w:id="1430275786">
      <w:bodyDiv w:val="1"/>
      <w:marLeft w:val="0"/>
      <w:marRight w:val="0"/>
      <w:marTop w:val="0"/>
      <w:marBottom w:val="0"/>
      <w:divBdr>
        <w:top w:val="none" w:sz="0" w:space="0" w:color="auto"/>
        <w:left w:val="none" w:sz="0" w:space="0" w:color="auto"/>
        <w:bottom w:val="none" w:sz="0" w:space="0" w:color="auto"/>
        <w:right w:val="none" w:sz="0" w:space="0" w:color="auto"/>
      </w:divBdr>
    </w:div>
    <w:div w:id="1432553756">
      <w:bodyDiv w:val="1"/>
      <w:marLeft w:val="0"/>
      <w:marRight w:val="0"/>
      <w:marTop w:val="0"/>
      <w:marBottom w:val="0"/>
      <w:divBdr>
        <w:top w:val="none" w:sz="0" w:space="0" w:color="auto"/>
        <w:left w:val="none" w:sz="0" w:space="0" w:color="auto"/>
        <w:bottom w:val="none" w:sz="0" w:space="0" w:color="auto"/>
        <w:right w:val="none" w:sz="0" w:space="0" w:color="auto"/>
      </w:divBdr>
    </w:div>
    <w:div w:id="1437946281">
      <w:bodyDiv w:val="1"/>
      <w:marLeft w:val="0"/>
      <w:marRight w:val="0"/>
      <w:marTop w:val="0"/>
      <w:marBottom w:val="0"/>
      <w:divBdr>
        <w:top w:val="none" w:sz="0" w:space="0" w:color="auto"/>
        <w:left w:val="none" w:sz="0" w:space="0" w:color="auto"/>
        <w:bottom w:val="none" w:sz="0" w:space="0" w:color="auto"/>
        <w:right w:val="none" w:sz="0" w:space="0" w:color="auto"/>
      </w:divBdr>
    </w:div>
    <w:div w:id="1438258334">
      <w:bodyDiv w:val="1"/>
      <w:marLeft w:val="0"/>
      <w:marRight w:val="0"/>
      <w:marTop w:val="0"/>
      <w:marBottom w:val="0"/>
      <w:divBdr>
        <w:top w:val="none" w:sz="0" w:space="0" w:color="auto"/>
        <w:left w:val="none" w:sz="0" w:space="0" w:color="auto"/>
        <w:bottom w:val="none" w:sz="0" w:space="0" w:color="auto"/>
        <w:right w:val="none" w:sz="0" w:space="0" w:color="auto"/>
      </w:divBdr>
    </w:div>
    <w:div w:id="1443571510">
      <w:bodyDiv w:val="1"/>
      <w:marLeft w:val="0"/>
      <w:marRight w:val="0"/>
      <w:marTop w:val="0"/>
      <w:marBottom w:val="0"/>
      <w:divBdr>
        <w:top w:val="none" w:sz="0" w:space="0" w:color="auto"/>
        <w:left w:val="none" w:sz="0" w:space="0" w:color="auto"/>
        <w:bottom w:val="none" w:sz="0" w:space="0" w:color="auto"/>
        <w:right w:val="none" w:sz="0" w:space="0" w:color="auto"/>
      </w:divBdr>
    </w:div>
    <w:div w:id="1450082297">
      <w:bodyDiv w:val="1"/>
      <w:marLeft w:val="0"/>
      <w:marRight w:val="0"/>
      <w:marTop w:val="0"/>
      <w:marBottom w:val="0"/>
      <w:divBdr>
        <w:top w:val="none" w:sz="0" w:space="0" w:color="auto"/>
        <w:left w:val="none" w:sz="0" w:space="0" w:color="auto"/>
        <w:bottom w:val="none" w:sz="0" w:space="0" w:color="auto"/>
        <w:right w:val="none" w:sz="0" w:space="0" w:color="auto"/>
      </w:divBdr>
    </w:div>
    <w:div w:id="1452361233">
      <w:bodyDiv w:val="1"/>
      <w:marLeft w:val="0"/>
      <w:marRight w:val="0"/>
      <w:marTop w:val="0"/>
      <w:marBottom w:val="0"/>
      <w:divBdr>
        <w:top w:val="none" w:sz="0" w:space="0" w:color="auto"/>
        <w:left w:val="none" w:sz="0" w:space="0" w:color="auto"/>
        <w:bottom w:val="none" w:sz="0" w:space="0" w:color="auto"/>
        <w:right w:val="none" w:sz="0" w:space="0" w:color="auto"/>
      </w:divBdr>
    </w:div>
    <w:div w:id="1457413439">
      <w:bodyDiv w:val="1"/>
      <w:marLeft w:val="0"/>
      <w:marRight w:val="0"/>
      <w:marTop w:val="0"/>
      <w:marBottom w:val="0"/>
      <w:divBdr>
        <w:top w:val="none" w:sz="0" w:space="0" w:color="auto"/>
        <w:left w:val="none" w:sz="0" w:space="0" w:color="auto"/>
        <w:bottom w:val="none" w:sz="0" w:space="0" w:color="auto"/>
        <w:right w:val="none" w:sz="0" w:space="0" w:color="auto"/>
      </w:divBdr>
    </w:div>
    <w:div w:id="1461144315">
      <w:bodyDiv w:val="1"/>
      <w:marLeft w:val="0"/>
      <w:marRight w:val="0"/>
      <w:marTop w:val="0"/>
      <w:marBottom w:val="0"/>
      <w:divBdr>
        <w:top w:val="none" w:sz="0" w:space="0" w:color="auto"/>
        <w:left w:val="none" w:sz="0" w:space="0" w:color="auto"/>
        <w:bottom w:val="none" w:sz="0" w:space="0" w:color="auto"/>
        <w:right w:val="none" w:sz="0" w:space="0" w:color="auto"/>
      </w:divBdr>
    </w:div>
    <w:div w:id="1470245197">
      <w:bodyDiv w:val="1"/>
      <w:marLeft w:val="0"/>
      <w:marRight w:val="0"/>
      <w:marTop w:val="0"/>
      <w:marBottom w:val="0"/>
      <w:divBdr>
        <w:top w:val="none" w:sz="0" w:space="0" w:color="auto"/>
        <w:left w:val="none" w:sz="0" w:space="0" w:color="auto"/>
        <w:bottom w:val="none" w:sz="0" w:space="0" w:color="auto"/>
        <w:right w:val="none" w:sz="0" w:space="0" w:color="auto"/>
      </w:divBdr>
    </w:div>
    <w:div w:id="1476021814">
      <w:bodyDiv w:val="1"/>
      <w:marLeft w:val="0"/>
      <w:marRight w:val="0"/>
      <w:marTop w:val="0"/>
      <w:marBottom w:val="0"/>
      <w:divBdr>
        <w:top w:val="none" w:sz="0" w:space="0" w:color="auto"/>
        <w:left w:val="none" w:sz="0" w:space="0" w:color="auto"/>
        <w:bottom w:val="none" w:sz="0" w:space="0" w:color="auto"/>
        <w:right w:val="none" w:sz="0" w:space="0" w:color="auto"/>
      </w:divBdr>
    </w:div>
    <w:div w:id="1478916517">
      <w:bodyDiv w:val="1"/>
      <w:marLeft w:val="0"/>
      <w:marRight w:val="0"/>
      <w:marTop w:val="0"/>
      <w:marBottom w:val="0"/>
      <w:divBdr>
        <w:top w:val="none" w:sz="0" w:space="0" w:color="auto"/>
        <w:left w:val="none" w:sz="0" w:space="0" w:color="auto"/>
        <w:bottom w:val="none" w:sz="0" w:space="0" w:color="auto"/>
        <w:right w:val="none" w:sz="0" w:space="0" w:color="auto"/>
      </w:divBdr>
    </w:div>
    <w:div w:id="1486165436">
      <w:bodyDiv w:val="1"/>
      <w:marLeft w:val="0"/>
      <w:marRight w:val="0"/>
      <w:marTop w:val="0"/>
      <w:marBottom w:val="0"/>
      <w:divBdr>
        <w:top w:val="none" w:sz="0" w:space="0" w:color="auto"/>
        <w:left w:val="none" w:sz="0" w:space="0" w:color="auto"/>
        <w:bottom w:val="none" w:sz="0" w:space="0" w:color="auto"/>
        <w:right w:val="none" w:sz="0" w:space="0" w:color="auto"/>
      </w:divBdr>
    </w:div>
    <w:div w:id="1487934811">
      <w:bodyDiv w:val="1"/>
      <w:marLeft w:val="0"/>
      <w:marRight w:val="0"/>
      <w:marTop w:val="0"/>
      <w:marBottom w:val="0"/>
      <w:divBdr>
        <w:top w:val="none" w:sz="0" w:space="0" w:color="auto"/>
        <w:left w:val="none" w:sz="0" w:space="0" w:color="auto"/>
        <w:bottom w:val="none" w:sz="0" w:space="0" w:color="auto"/>
        <w:right w:val="none" w:sz="0" w:space="0" w:color="auto"/>
      </w:divBdr>
    </w:div>
    <w:div w:id="1495339925">
      <w:bodyDiv w:val="1"/>
      <w:marLeft w:val="0"/>
      <w:marRight w:val="0"/>
      <w:marTop w:val="0"/>
      <w:marBottom w:val="0"/>
      <w:divBdr>
        <w:top w:val="none" w:sz="0" w:space="0" w:color="auto"/>
        <w:left w:val="none" w:sz="0" w:space="0" w:color="auto"/>
        <w:bottom w:val="none" w:sz="0" w:space="0" w:color="auto"/>
        <w:right w:val="none" w:sz="0" w:space="0" w:color="auto"/>
      </w:divBdr>
    </w:div>
    <w:div w:id="1510943674">
      <w:bodyDiv w:val="1"/>
      <w:marLeft w:val="0"/>
      <w:marRight w:val="0"/>
      <w:marTop w:val="0"/>
      <w:marBottom w:val="0"/>
      <w:divBdr>
        <w:top w:val="none" w:sz="0" w:space="0" w:color="auto"/>
        <w:left w:val="none" w:sz="0" w:space="0" w:color="auto"/>
        <w:bottom w:val="none" w:sz="0" w:space="0" w:color="auto"/>
        <w:right w:val="none" w:sz="0" w:space="0" w:color="auto"/>
      </w:divBdr>
    </w:div>
    <w:div w:id="1522430552">
      <w:bodyDiv w:val="1"/>
      <w:marLeft w:val="0"/>
      <w:marRight w:val="0"/>
      <w:marTop w:val="0"/>
      <w:marBottom w:val="0"/>
      <w:divBdr>
        <w:top w:val="none" w:sz="0" w:space="0" w:color="auto"/>
        <w:left w:val="none" w:sz="0" w:space="0" w:color="auto"/>
        <w:bottom w:val="none" w:sz="0" w:space="0" w:color="auto"/>
        <w:right w:val="none" w:sz="0" w:space="0" w:color="auto"/>
      </w:divBdr>
    </w:div>
    <w:div w:id="1529559453">
      <w:bodyDiv w:val="1"/>
      <w:marLeft w:val="0"/>
      <w:marRight w:val="0"/>
      <w:marTop w:val="0"/>
      <w:marBottom w:val="0"/>
      <w:divBdr>
        <w:top w:val="none" w:sz="0" w:space="0" w:color="auto"/>
        <w:left w:val="none" w:sz="0" w:space="0" w:color="auto"/>
        <w:bottom w:val="none" w:sz="0" w:space="0" w:color="auto"/>
        <w:right w:val="none" w:sz="0" w:space="0" w:color="auto"/>
      </w:divBdr>
    </w:div>
    <w:div w:id="1536045820">
      <w:bodyDiv w:val="1"/>
      <w:marLeft w:val="0"/>
      <w:marRight w:val="0"/>
      <w:marTop w:val="0"/>
      <w:marBottom w:val="0"/>
      <w:divBdr>
        <w:top w:val="none" w:sz="0" w:space="0" w:color="auto"/>
        <w:left w:val="none" w:sz="0" w:space="0" w:color="auto"/>
        <w:bottom w:val="none" w:sz="0" w:space="0" w:color="auto"/>
        <w:right w:val="none" w:sz="0" w:space="0" w:color="auto"/>
      </w:divBdr>
    </w:div>
    <w:div w:id="1536965589">
      <w:bodyDiv w:val="1"/>
      <w:marLeft w:val="0"/>
      <w:marRight w:val="0"/>
      <w:marTop w:val="0"/>
      <w:marBottom w:val="0"/>
      <w:divBdr>
        <w:top w:val="none" w:sz="0" w:space="0" w:color="auto"/>
        <w:left w:val="none" w:sz="0" w:space="0" w:color="auto"/>
        <w:bottom w:val="none" w:sz="0" w:space="0" w:color="auto"/>
        <w:right w:val="none" w:sz="0" w:space="0" w:color="auto"/>
      </w:divBdr>
    </w:div>
    <w:div w:id="1541698298">
      <w:bodyDiv w:val="1"/>
      <w:marLeft w:val="0"/>
      <w:marRight w:val="0"/>
      <w:marTop w:val="0"/>
      <w:marBottom w:val="0"/>
      <w:divBdr>
        <w:top w:val="none" w:sz="0" w:space="0" w:color="auto"/>
        <w:left w:val="none" w:sz="0" w:space="0" w:color="auto"/>
        <w:bottom w:val="none" w:sz="0" w:space="0" w:color="auto"/>
        <w:right w:val="none" w:sz="0" w:space="0" w:color="auto"/>
      </w:divBdr>
    </w:div>
    <w:div w:id="1552768455">
      <w:bodyDiv w:val="1"/>
      <w:marLeft w:val="0"/>
      <w:marRight w:val="0"/>
      <w:marTop w:val="0"/>
      <w:marBottom w:val="0"/>
      <w:divBdr>
        <w:top w:val="none" w:sz="0" w:space="0" w:color="auto"/>
        <w:left w:val="none" w:sz="0" w:space="0" w:color="auto"/>
        <w:bottom w:val="none" w:sz="0" w:space="0" w:color="auto"/>
        <w:right w:val="none" w:sz="0" w:space="0" w:color="auto"/>
      </w:divBdr>
    </w:div>
    <w:div w:id="1552887631">
      <w:bodyDiv w:val="1"/>
      <w:marLeft w:val="0"/>
      <w:marRight w:val="0"/>
      <w:marTop w:val="0"/>
      <w:marBottom w:val="0"/>
      <w:divBdr>
        <w:top w:val="none" w:sz="0" w:space="0" w:color="auto"/>
        <w:left w:val="none" w:sz="0" w:space="0" w:color="auto"/>
        <w:bottom w:val="none" w:sz="0" w:space="0" w:color="auto"/>
        <w:right w:val="none" w:sz="0" w:space="0" w:color="auto"/>
      </w:divBdr>
    </w:div>
    <w:div w:id="1555504818">
      <w:bodyDiv w:val="1"/>
      <w:marLeft w:val="0"/>
      <w:marRight w:val="0"/>
      <w:marTop w:val="0"/>
      <w:marBottom w:val="0"/>
      <w:divBdr>
        <w:top w:val="none" w:sz="0" w:space="0" w:color="auto"/>
        <w:left w:val="none" w:sz="0" w:space="0" w:color="auto"/>
        <w:bottom w:val="none" w:sz="0" w:space="0" w:color="auto"/>
        <w:right w:val="none" w:sz="0" w:space="0" w:color="auto"/>
      </w:divBdr>
    </w:div>
    <w:div w:id="1576084238">
      <w:bodyDiv w:val="1"/>
      <w:marLeft w:val="0"/>
      <w:marRight w:val="0"/>
      <w:marTop w:val="0"/>
      <w:marBottom w:val="0"/>
      <w:divBdr>
        <w:top w:val="none" w:sz="0" w:space="0" w:color="auto"/>
        <w:left w:val="none" w:sz="0" w:space="0" w:color="auto"/>
        <w:bottom w:val="none" w:sz="0" w:space="0" w:color="auto"/>
        <w:right w:val="none" w:sz="0" w:space="0" w:color="auto"/>
      </w:divBdr>
    </w:div>
    <w:div w:id="1582136688">
      <w:bodyDiv w:val="1"/>
      <w:marLeft w:val="0"/>
      <w:marRight w:val="0"/>
      <w:marTop w:val="0"/>
      <w:marBottom w:val="0"/>
      <w:divBdr>
        <w:top w:val="none" w:sz="0" w:space="0" w:color="auto"/>
        <w:left w:val="none" w:sz="0" w:space="0" w:color="auto"/>
        <w:bottom w:val="none" w:sz="0" w:space="0" w:color="auto"/>
        <w:right w:val="none" w:sz="0" w:space="0" w:color="auto"/>
      </w:divBdr>
    </w:div>
    <w:div w:id="1584101121">
      <w:bodyDiv w:val="1"/>
      <w:marLeft w:val="0"/>
      <w:marRight w:val="0"/>
      <w:marTop w:val="0"/>
      <w:marBottom w:val="0"/>
      <w:divBdr>
        <w:top w:val="none" w:sz="0" w:space="0" w:color="auto"/>
        <w:left w:val="none" w:sz="0" w:space="0" w:color="auto"/>
        <w:bottom w:val="none" w:sz="0" w:space="0" w:color="auto"/>
        <w:right w:val="none" w:sz="0" w:space="0" w:color="auto"/>
      </w:divBdr>
    </w:div>
    <w:div w:id="1586378363">
      <w:bodyDiv w:val="1"/>
      <w:marLeft w:val="0"/>
      <w:marRight w:val="0"/>
      <w:marTop w:val="0"/>
      <w:marBottom w:val="0"/>
      <w:divBdr>
        <w:top w:val="none" w:sz="0" w:space="0" w:color="auto"/>
        <w:left w:val="none" w:sz="0" w:space="0" w:color="auto"/>
        <w:bottom w:val="none" w:sz="0" w:space="0" w:color="auto"/>
        <w:right w:val="none" w:sz="0" w:space="0" w:color="auto"/>
      </w:divBdr>
    </w:div>
    <w:div w:id="1591505190">
      <w:bodyDiv w:val="1"/>
      <w:marLeft w:val="0"/>
      <w:marRight w:val="0"/>
      <w:marTop w:val="0"/>
      <w:marBottom w:val="0"/>
      <w:divBdr>
        <w:top w:val="none" w:sz="0" w:space="0" w:color="auto"/>
        <w:left w:val="none" w:sz="0" w:space="0" w:color="auto"/>
        <w:bottom w:val="none" w:sz="0" w:space="0" w:color="auto"/>
        <w:right w:val="none" w:sz="0" w:space="0" w:color="auto"/>
      </w:divBdr>
    </w:div>
    <w:div w:id="1592540626">
      <w:bodyDiv w:val="1"/>
      <w:marLeft w:val="0"/>
      <w:marRight w:val="0"/>
      <w:marTop w:val="0"/>
      <w:marBottom w:val="0"/>
      <w:divBdr>
        <w:top w:val="none" w:sz="0" w:space="0" w:color="auto"/>
        <w:left w:val="none" w:sz="0" w:space="0" w:color="auto"/>
        <w:bottom w:val="none" w:sz="0" w:space="0" w:color="auto"/>
        <w:right w:val="none" w:sz="0" w:space="0" w:color="auto"/>
      </w:divBdr>
    </w:div>
    <w:div w:id="1593009428">
      <w:bodyDiv w:val="1"/>
      <w:marLeft w:val="0"/>
      <w:marRight w:val="0"/>
      <w:marTop w:val="0"/>
      <w:marBottom w:val="0"/>
      <w:divBdr>
        <w:top w:val="none" w:sz="0" w:space="0" w:color="auto"/>
        <w:left w:val="none" w:sz="0" w:space="0" w:color="auto"/>
        <w:bottom w:val="none" w:sz="0" w:space="0" w:color="auto"/>
        <w:right w:val="none" w:sz="0" w:space="0" w:color="auto"/>
      </w:divBdr>
    </w:div>
    <w:div w:id="1609851971">
      <w:bodyDiv w:val="1"/>
      <w:marLeft w:val="0"/>
      <w:marRight w:val="0"/>
      <w:marTop w:val="0"/>
      <w:marBottom w:val="0"/>
      <w:divBdr>
        <w:top w:val="none" w:sz="0" w:space="0" w:color="auto"/>
        <w:left w:val="none" w:sz="0" w:space="0" w:color="auto"/>
        <w:bottom w:val="none" w:sz="0" w:space="0" w:color="auto"/>
        <w:right w:val="none" w:sz="0" w:space="0" w:color="auto"/>
      </w:divBdr>
    </w:div>
    <w:div w:id="1624187384">
      <w:bodyDiv w:val="1"/>
      <w:marLeft w:val="0"/>
      <w:marRight w:val="0"/>
      <w:marTop w:val="0"/>
      <w:marBottom w:val="0"/>
      <w:divBdr>
        <w:top w:val="none" w:sz="0" w:space="0" w:color="auto"/>
        <w:left w:val="none" w:sz="0" w:space="0" w:color="auto"/>
        <w:bottom w:val="none" w:sz="0" w:space="0" w:color="auto"/>
        <w:right w:val="none" w:sz="0" w:space="0" w:color="auto"/>
      </w:divBdr>
    </w:div>
    <w:div w:id="1624729688">
      <w:bodyDiv w:val="1"/>
      <w:marLeft w:val="0"/>
      <w:marRight w:val="0"/>
      <w:marTop w:val="0"/>
      <w:marBottom w:val="0"/>
      <w:divBdr>
        <w:top w:val="none" w:sz="0" w:space="0" w:color="auto"/>
        <w:left w:val="none" w:sz="0" w:space="0" w:color="auto"/>
        <w:bottom w:val="none" w:sz="0" w:space="0" w:color="auto"/>
        <w:right w:val="none" w:sz="0" w:space="0" w:color="auto"/>
      </w:divBdr>
    </w:div>
    <w:div w:id="1634167830">
      <w:bodyDiv w:val="1"/>
      <w:marLeft w:val="0"/>
      <w:marRight w:val="0"/>
      <w:marTop w:val="0"/>
      <w:marBottom w:val="0"/>
      <w:divBdr>
        <w:top w:val="none" w:sz="0" w:space="0" w:color="auto"/>
        <w:left w:val="none" w:sz="0" w:space="0" w:color="auto"/>
        <w:bottom w:val="none" w:sz="0" w:space="0" w:color="auto"/>
        <w:right w:val="none" w:sz="0" w:space="0" w:color="auto"/>
      </w:divBdr>
    </w:div>
    <w:div w:id="1635132775">
      <w:bodyDiv w:val="1"/>
      <w:marLeft w:val="0"/>
      <w:marRight w:val="0"/>
      <w:marTop w:val="0"/>
      <w:marBottom w:val="0"/>
      <w:divBdr>
        <w:top w:val="none" w:sz="0" w:space="0" w:color="auto"/>
        <w:left w:val="none" w:sz="0" w:space="0" w:color="auto"/>
        <w:bottom w:val="none" w:sz="0" w:space="0" w:color="auto"/>
        <w:right w:val="none" w:sz="0" w:space="0" w:color="auto"/>
      </w:divBdr>
    </w:div>
    <w:div w:id="1637099818">
      <w:bodyDiv w:val="1"/>
      <w:marLeft w:val="0"/>
      <w:marRight w:val="0"/>
      <w:marTop w:val="0"/>
      <w:marBottom w:val="0"/>
      <w:divBdr>
        <w:top w:val="none" w:sz="0" w:space="0" w:color="auto"/>
        <w:left w:val="none" w:sz="0" w:space="0" w:color="auto"/>
        <w:bottom w:val="none" w:sz="0" w:space="0" w:color="auto"/>
        <w:right w:val="none" w:sz="0" w:space="0" w:color="auto"/>
      </w:divBdr>
    </w:div>
    <w:div w:id="1642534379">
      <w:bodyDiv w:val="1"/>
      <w:marLeft w:val="0"/>
      <w:marRight w:val="0"/>
      <w:marTop w:val="0"/>
      <w:marBottom w:val="0"/>
      <w:divBdr>
        <w:top w:val="none" w:sz="0" w:space="0" w:color="auto"/>
        <w:left w:val="none" w:sz="0" w:space="0" w:color="auto"/>
        <w:bottom w:val="none" w:sz="0" w:space="0" w:color="auto"/>
        <w:right w:val="none" w:sz="0" w:space="0" w:color="auto"/>
      </w:divBdr>
    </w:div>
    <w:div w:id="1645115406">
      <w:bodyDiv w:val="1"/>
      <w:marLeft w:val="0"/>
      <w:marRight w:val="0"/>
      <w:marTop w:val="0"/>
      <w:marBottom w:val="0"/>
      <w:divBdr>
        <w:top w:val="none" w:sz="0" w:space="0" w:color="auto"/>
        <w:left w:val="none" w:sz="0" w:space="0" w:color="auto"/>
        <w:bottom w:val="none" w:sz="0" w:space="0" w:color="auto"/>
        <w:right w:val="none" w:sz="0" w:space="0" w:color="auto"/>
      </w:divBdr>
    </w:div>
    <w:div w:id="1647706787">
      <w:bodyDiv w:val="1"/>
      <w:marLeft w:val="0"/>
      <w:marRight w:val="0"/>
      <w:marTop w:val="0"/>
      <w:marBottom w:val="0"/>
      <w:divBdr>
        <w:top w:val="none" w:sz="0" w:space="0" w:color="auto"/>
        <w:left w:val="none" w:sz="0" w:space="0" w:color="auto"/>
        <w:bottom w:val="none" w:sz="0" w:space="0" w:color="auto"/>
        <w:right w:val="none" w:sz="0" w:space="0" w:color="auto"/>
      </w:divBdr>
    </w:div>
    <w:div w:id="1650866922">
      <w:bodyDiv w:val="1"/>
      <w:marLeft w:val="0"/>
      <w:marRight w:val="0"/>
      <w:marTop w:val="0"/>
      <w:marBottom w:val="0"/>
      <w:divBdr>
        <w:top w:val="none" w:sz="0" w:space="0" w:color="auto"/>
        <w:left w:val="none" w:sz="0" w:space="0" w:color="auto"/>
        <w:bottom w:val="none" w:sz="0" w:space="0" w:color="auto"/>
        <w:right w:val="none" w:sz="0" w:space="0" w:color="auto"/>
      </w:divBdr>
    </w:div>
    <w:div w:id="1659924527">
      <w:bodyDiv w:val="1"/>
      <w:marLeft w:val="0"/>
      <w:marRight w:val="0"/>
      <w:marTop w:val="0"/>
      <w:marBottom w:val="0"/>
      <w:divBdr>
        <w:top w:val="none" w:sz="0" w:space="0" w:color="auto"/>
        <w:left w:val="none" w:sz="0" w:space="0" w:color="auto"/>
        <w:bottom w:val="none" w:sz="0" w:space="0" w:color="auto"/>
        <w:right w:val="none" w:sz="0" w:space="0" w:color="auto"/>
      </w:divBdr>
    </w:div>
    <w:div w:id="1660306661">
      <w:bodyDiv w:val="1"/>
      <w:marLeft w:val="0"/>
      <w:marRight w:val="0"/>
      <w:marTop w:val="0"/>
      <w:marBottom w:val="0"/>
      <w:divBdr>
        <w:top w:val="none" w:sz="0" w:space="0" w:color="auto"/>
        <w:left w:val="none" w:sz="0" w:space="0" w:color="auto"/>
        <w:bottom w:val="none" w:sz="0" w:space="0" w:color="auto"/>
        <w:right w:val="none" w:sz="0" w:space="0" w:color="auto"/>
      </w:divBdr>
    </w:div>
    <w:div w:id="1668054489">
      <w:bodyDiv w:val="1"/>
      <w:marLeft w:val="0"/>
      <w:marRight w:val="0"/>
      <w:marTop w:val="0"/>
      <w:marBottom w:val="0"/>
      <w:divBdr>
        <w:top w:val="none" w:sz="0" w:space="0" w:color="auto"/>
        <w:left w:val="none" w:sz="0" w:space="0" w:color="auto"/>
        <w:bottom w:val="none" w:sz="0" w:space="0" w:color="auto"/>
        <w:right w:val="none" w:sz="0" w:space="0" w:color="auto"/>
      </w:divBdr>
    </w:div>
    <w:div w:id="1680543143">
      <w:bodyDiv w:val="1"/>
      <w:marLeft w:val="0"/>
      <w:marRight w:val="0"/>
      <w:marTop w:val="0"/>
      <w:marBottom w:val="0"/>
      <w:divBdr>
        <w:top w:val="none" w:sz="0" w:space="0" w:color="auto"/>
        <w:left w:val="none" w:sz="0" w:space="0" w:color="auto"/>
        <w:bottom w:val="none" w:sz="0" w:space="0" w:color="auto"/>
        <w:right w:val="none" w:sz="0" w:space="0" w:color="auto"/>
      </w:divBdr>
    </w:div>
    <w:div w:id="1681539227">
      <w:bodyDiv w:val="1"/>
      <w:marLeft w:val="0"/>
      <w:marRight w:val="0"/>
      <w:marTop w:val="0"/>
      <w:marBottom w:val="0"/>
      <w:divBdr>
        <w:top w:val="none" w:sz="0" w:space="0" w:color="auto"/>
        <w:left w:val="none" w:sz="0" w:space="0" w:color="auto"/>
        <w:bottom w:val="none" w:sz="0" w:space="0" w:color="auto"/>
        <w:right w:val="none" w:sz="0" w:space="0" w:color="auto"/>
      </w:divBdr>
    </w:div>
    <w:div w:id="1692490080">
      <w:bodyDiv w:val="1"/>
      <w:marLeft w:val="0"/>
      <w:marRight w:val="0"/>
      <w:marTop w:val="0"/>
      <w:marBottom w:val="0"/>
      <w:divBdr>
        <w:top w:val="none" w:sz="0" w:space="0" w:color="auto"/>
        <w:left w:val="none" w:sz="0" w:space="0" w:color="auto"/>
        <w:bottom w:val="none" w:sz="0" w:space="0" w:color="auto"/>
        <w:right w:val="none" w:sz="0" w:space="0" w:color="auto"/>
      </w:divBdr>
    </w:div>
    <w:div w:id="1693805159">
      <w:bodyDiv w:val="1"/>
      <w:marLeft w:val="0"/>
      <w:marRight w:val="0"/>
      <w:marTop w:val="0"/>
      <w:marBottom w:val="0"/>
      <w:divBdr>
        <w:top w:val="none" w:sz="0" w:space="0" w:color="auto"/>
        <w:left w:val="none" w:sz="0" w:space="0" w:color="auto"/>
        <w:bottom w:val="none" w:sz="0" w:space="0" w:color="auto"/>
        <w:right w:val="none" w:sz="0" w:space="0" w:color="auto"/>
      </w:divBdr>
    </w:div>
    <w:div w:id="1695959322">
      <w:bodyDiv w:val="1"/>
      <w:marLeft w:val="0"/>
      <w:marRight w:val="0"/>
      <w:marTop w:val="0"/>
      <w:marBottom w:val="0"/>
      <w:divBdr>
        <w:top w:val="none" w:sz="0" w:space="0" w:color="auto"/>
        <w:left w:val="none" w:sz="0" w:space="0" w:color="auto"/>
        <w:bottom w:val="none" w:sz="0" w:space="0" w:color="auto"/>
        <w:right w:val="none" w:sz="0" w:space="0" w:color="auto"/>
      </w:divBdr>
    </w:div>
    <w:div w:id="1708679855">
      <w:bodyDiv w:val="1"/>
      <w:marLeft w:val="0"/>
      <w:marRight w:val="0"/>
      <w:marTop w:val="0"/>
      <w:marBottom w:val="0"/>
      <w:divBdr>
        <w:top w:val="none" w:sz="0" w:space="0" w:color="auto"/>
        <w:left w:val="none" w:sz="0" w:space="0" w:color="auto"/>
        <w:bottom w:val="none" w:sz="0" w:space="0" w:color="auto"/>
        <w:right w:val="none" w:sz="0" w:space="0" w:color="auto"/>
      </w:divBdr>
    </w:div>
    <w:div w:id="1719280627">
      <w:bodyDiv w:val="1"/>
      <w:marLeft w:val="0"/>
      <w:marRight w:val="0"/>
      <w:marTop w:val="0"/>
      <w:marBottom w:val="0"/>
      <w:divBdr>
        <w:top w:val="none" w:sz="0" w:space="0" w:color="auto"/>
        <w:left w:val="none" w:sz="0" w:space="0" w:color="auto"/>
        <w:bottom w:val="none" w:sz="0" w:space="0" w:color="auto"/>
        <w:right w:val="none" w:sz="0" w:space="0" w:color="auto"/>
      </w:divBdr>
    </w:div>
    <w:div w:id="1719812962">
      <w:bodyDiv w:val="1"/>
      <w:marLeft w:val="0"/>
      <w:marRight w:val="0"/>
      <w:marTop w:val="0"/>
      <w:marBottom w:val="0"/>
      <w:divBdr>
        <w:top w:val="none" w:sz="0" w:space="0" w:color="auto"/>
        <w:left w:val="none" w:sz="0" w:space="0" w:color="auto"/>
        <w:bottom w:val="none" w:sz="0" w:space="0" w:color="auto"/>
        <w:right w:val="none" w:sz="0" w:space="0" w:color="auto"/>
      </w:divBdr>
    </w:div>
    <w:div w:id="1722635667">
      <w:bodyDiv w:val="1"/>
      <w:marLeft w:val="0"/>
      <w:marRight w:val="0"/>
      <w:marTop w:val="0"/>
      <w:marBottom w:val="0"/>
      <w:divBdr>
        <w:top w:val="none" w:sz="0" w:space="0" w:color="auto"/>
        <w:left w:val="none" w:sz="0" w:space="0" w:color="auto"/>
        <w:bottom w:val="none" w:sz="0" w:space="0" w:color="auto"/>
        <w:right w:val="none" w:sz="0" w:space="0" w:color="auto"/>
      </w:divBdr>
    </w:div>
    <w:div w:id="1729110128">
      <w:bodyDiv w:val="1"/>
      <w:marLeft w:val="0"/>
      <w:marRight w:val="0"/>
      <w:marTop w:val="0"/>
      <w:marBottom w:val="0"/>
      <w:divBdr>
        <w:top w:val="none" w:sz="0" w:space="0" w:color="auto"/>
        <w:left w:val="none" w:sz="0" w:space="0" w:color="auto"/>
        <w:bottom w:val="none" w:sz="0" w:space="0" w:color="auto"/>
        <w:right w:val="none" w:sz="0" w:space="0" w:color="auto"/>
      </w:divBdr>
    </w:div>
    <w:div w:id="1735201155">
      <w:bodyDiv w:val="1"/>
      <w:marLeft w:val="0"/>
      <w:marRight w:val="0"/>
      <w:marTop w:val="0"/>
      <w:marBottom w:val="0"/>
      <w:divBdr>
        <w:top w:val="none" w:sz="0" w:space="0" w:color="auto"/>
        <w:left w:val="none" w:sz="0" w:space="0" w:color="auto"/>
        <w:bottom w:val="none" w:sz="0" w:space="0" w:color="auto"/>
        <w:right w:val="none" w:sz="0" w:space="0" w:color="auto"/>
      </w:divBdr>
    </w:div>
    <w:div w:id="1757630447">
      <w:bodyDiv w:val="1"/>
      <w:marLeft w:val="0"/>
      <w:marRight w:val="0"/>
      <w:marTop w:val="0"/>
      <w:marBottom w:val="0"/>
      <w:divBdr>
        <w:top w:val="none" w:sz="0" w:space="0" w:color="auto"/>
        <w:left w:val="none" w:sz="0" w:space="0" w:color="auto"/>
        <w:bottom w:val="none" w:sz="0" w:space="0" w:color="auto"/>
        <w:right w:val="none" w:sz="0" w:space="0" w:color="auto"/>
      </w:divBdr>
    </w:div>
    <w:div w:id="1759207537">
      <w:bodyDiv w:val="1"/>
      <w:marLeft w:val="0"/>
      <w:marRight w:val="0"/>
      <w:marTop w:val="0"/>
      <w:marBottom w:val="0"/>
      <w:divBdr>
        <w:top w:val="none" w:sz="0" w:space="0" w:color="auto"/>
        <w:left w:val="none" w:sz="0" w:space="0" w:color="auto"/>
        <w:bottom w:val="none" w:sz="0" w:space="0" w:color="auto"/>
        <w:right w:val="none" w:sz="0" w:space="0" w:color="auto"/>
      </w:divBdr>
    </w:div>
    <w:div w:id="1772387762">
      <w:bodyDiv w:val="1"/>
      <w:marLeft w:val="0"/>
      <w:marRight w:val="0"/>
      <w:marTop w:val="0"/>
      <w:marBottom w:val="0"/>
      <w:divBdr>
        <w:top w:val="none" w:sz="0" w:space="0" w:color="auto"/>
        <w:left w:val="none" w:sz="0" w:space="0" w:color="auto"/>
        <w:bottom w:val="none" w:sz="0" w:space="0" w:color="auto"/>
        <w:right w:val="none" w:sz="0" w:space="0" w:color="auto"/>
      </w:divBdr>
    </w:div>
    <w:div w:id="1778257848">
      <w:bodyDiv w:val="1"/>
      <w:marLeft w:val="0"/>
      <w:marRight w:val="0"/>
      <w:marTop w:val="0"/>
      <w:marBottom w:val="0"/>
      <w:divBdr>
        <w:top w:val="none" w:sz="0" w:space="0" w:color="auto"/>
        <w:left w:val="none" w:sz="0" w:space="0" w:color="auto"/>
        <w:bottom w:val="none" w:sz="0" w:space="0" w:color="auto"/>
        <w:right w:val="none" w:sz="0" w:space="0" w:color="auto"/>
      </w:divBdr>
    </w:div>
    <w:div w:id="1778525750">
      <w:bodyDiv w:val="1"/>
      <w:marLeft w:val="0"/>
      <w:marRight w:val="0"/>
      <w:marTop w:val="0"/>
      <w:marBottom w:val="0"/>
      <w:divBdr>
        <w:top w:val="none" w:sz="0" w:space="0" w:color="auto"/>
        <w:left w:val="none" w:sz="0" w:space="0" w:color="auto"/>
        <w:bottom w:val="none" w:sz="0" w:space="0" w:color="auto"/>
        <w:right w:val="none" w:sz="0" w:space="0" w:color="auto"/>
      </w:divBdr>
    </w:div>
    <w:div w:id="1787698746">
      <w:bodyDiv w:val="1"/>
      <w:marLeft w:val="0"/>
      <w:marRight w:val="0"/>
      <w:marTop w:val="0"/>
      <w:marBottom w:val="0"/>
      <w:divBdr>
        <w:top w:val="none" w:sz="0" w:space="0" w:color="auto"/>
        <w:left w:val="none" w:sz="0" w:space="0" w:color="auto"/>
        <w:bottom w:val="none" w:sz="0" w:space="0" w:color="auto"/>
        <w:right w:val="none" w:sz="0" w:space="0" w:color="auto"/>
      </w:divBdr>
    </w:div>
    <w:div w:id="1792703426">
      <w:bodyDiv w:val="1"/>
      <w:marLeft w:val="0"/>
      <w:marRight w:val="0"/>
      <w:marTop w:val="0"/>
      <w:marBottom w:val="0"/>
      <w:divBdr>
        <w:top w:val="none" w:sz="0" w:space="0" w:color="auto"/>
        <w:left w:val="none" w:sz="0" w:space="0" w:color="auto"/>
        <w:bottom w:val="none" w:sz="0" w:space="0" w:color="auto"/>
        <w:right w:val="none" w:sz="0" w:space="0" w:color="auto"/>
      </w:divBdr>
    </w:div>
    <w:div w:id="1793281503">
      <w:bodyDiv w:val="1"/>
      <w:marLeft w:val="0"/>
      <w:marRight w:val="0"/>
      <w:marTop w:val="0"/>
      <w:marBottom w:val="0"/>
      <w:divBdr>
        <w:top w:val="none" w:sz="0" w:space="0" w:color="auto"/>
        <w:left w:val="none" w:sz="0" w:space="0" w:color="auto"/>
        <w:bottom w:val="none" w:sz="0" w:space="0" w:color="auto"/>
        <w:right w:val="none" w:sz="0" w:space="0" w:color="auto"/>
      </w:divBdr>
    </w:div>
    <w:div w:id="1799490170">
      <w:bodyDiv w:val="1"/>
      <w:marLeft w:val="0"/>
      <w:marRight w:val="0"/>
      <w:marTop w:val="0"/>
      <w:marBottom w:val="0"/>
      <w:divBdr>
        <w:top w:val="none" w:sz="0" w:space="0" w:color="auto"/>
        <w:left w:val="none" w:sz="0" w:space="0" w:color="auto"/>
        <w:bottom w:val="none" w:sz="0" w:space="0" w:color="auto"/>
        <w:right w:val="none" w:sz="0" w:space="0" w:color="auto"/>
      </w:divBdr>
    </w:div>
    <w:div w:id="1803379220">
      <w:bodyDiv w:val="1"/>
      <w:marLeft w:val="0"/>
      <w:marRight w:val="0"/>
      <w:marTop w:val="0"/>
      <w:marBottom w:val="0"/>
      <w:divBdr>
        <w:top w:val="none" w:sz="0" w:space="0" w:color="auto"/>
        <w:left w:val="none" w:sz="0" w:space="0" w:color="auto"/>
        <w:bottom w:val="none" w:sz="0" w:space="0" w:color="auto"/>
        <w:right w:val="none" w:sz="0" w:space="0" w:color="auto"/>
      </w:divBdr>
    </w:div>
    <w:div w:id="1808889522">
      <w:bodyDiv w:val="1"/>
      <w:marLeft w:val="0"/>
      <w:marRight w:val="0"/>
      <w:marTop w:val="0"/>
      <w:marBottom w:val="0"/>
      <w:divBdr>
        <w:top w:val="none" w:sz="0" w:space="0" w:color="auto"/>
        <w:left w:val="none" w:sz="0" w:space="0" w:color="auto"/>
        <w:bottom w:val="none" w:sz="0" w:space="0" w:color="auto"/>
        <w:right w:val="none" w:sz="0" w:space="0" w:color="auto"/>
      </w:divBdr>
    </w:div>
    <w:div w:id="1809667987">
      <w:bodyDiv w:val="1"/>
      <w:marLeft w:val="0"/>
      <w:marRight w:val="0"/>
      <w:marTop w:val="0"/>
      <w:marBottom w:val="0"/>
      <w:divBdr>
        <w:top w:val="none" w:sz="0" w:space="0" w:color="auto"/>
        <w:left w:val="none" w:sz="0" w:space="0" w:color="auto"/>
        <w:bottom w:val="none" w:sz="0" w:space="0" w:color="auto"/>
        <w:right w:val="none" w:sz="0" w:space="0" w:color="auto"/>
      </w:divBdr>
    </w:div>
    <w:div w:id="1812167360">
      <w:bodyDiv w:val="1"/>
      <w:marLeft w:val="0"/>
      <w:marRight w:val="0"/>
      <w:marTop w:val="0"/>
      <w:marBottom w:val="0"/>
      <w:divBdr>
        <w:top w:val="none" w:sz="0" w:space="0" w:color="auto"/>
        <w:left w:val="none" w:sz="0" w:space="0" w:color="auto"/>
        <w:bottom w:val="none" w:sz="0" w:space="0" w:color="auto"/>
        <w:right w:val="none" w:sz="0" w:space="0" w:color="auto"/>
      </w:divBdr>
    </w:div>
    <w:div w:id="1815944308">
      <w:bodyDiv w:val="1"/>
      <w:marLeft w:val="0"/>
      <w:marRight w:val="0"/>
      <w:marTop w:val="0"/>
      <w:marBottom w:val="0"/>
      <w:divBdr>
        <w:top w:val="none" w:sz="0" w:space="0" w:color="auto"/>
        <w:left w:val="none" w:sz="0" w:space="0" w:color="auto"/>
        <w:bottom w:val="none" w:sz="0" w:space="0" w:color="auto"/>
        <w:right w:val="none" w:sz="0" w:space="0" w:color="auto"/>
      </w:divBdr>
    </w:div>
    <w:div w:id="1817842948">
      <w:bodyDiv w:val="1"/>
      <w:marLeft w:val="0"/>
      <w:marRight w:val="0"/>
      <w:marTop w:val="0"/>
      <w:marBottom w:val="0"/>
      <w:divBdr>
        <w:top w:val="none" w:sz="0" w:space="0" w:color="auto"/>
        <w:left w:val="none" w:sz="0" w:space="0" w:color="auto"/>
        <w:bottom w:val="none" w:sz="0" w:space="0" w:color="auto"/>
        <w:right w:val="none" w:sz="0" w:space="0" w:color="auto"/>
      </w:divBdr>
    </w:div>
    <w:div w:id="1823621861">
      <w:bodyDiv w:val="1"/>
      <w:marLeft w:val="0"/>
      <w:marRight w:val="0"/>
      <w:marTop w:val="0"/>
      <w:marBottom w:val="0"/>
      <w:divBdr>
        <w:top w:val="none" w:sz="0" w:space="0" w:color="auto"/>
        <w:left w:val="none" w:sz="0" w:space="0" w:color="auto"/>
        <w:bottom w:val="none" w:sz="0" w:space="0" w:color="auto"/>
        <w:right w:val="none" w:sz="0" w:space="0" w:color="auto"/>
      </w:divBdr>
    </w:div>
    <w:div w:id="1830750837">
      <w:bodyDiv w:val="1"/>
      <w:marLeft w:val="0"/>
      <w:marRight w:val="0"/>
      <w:marTop w:val="0"/>
      <w:marBottom w:val="0"/>
      <w:divBdr>
        <w:top w:val="none" w:sz="0" w:space="0" w:color="auto"/>
        <w:left w:val="none" w:sz="0" w:space="0" w:color="auto"/>
        <w:bottom w:val="none" w:sz="0" w:space="0" w:color="auto"/>
        <w:right w:val="none" w:sz="0" w:space="0" w:color="auto"/>
      </w:divBdr>
    </w:div>
    <w:div w:id="1832720730">
      <w:bodyDiv w:val="1"/>
      <w:marLeft w:val="0"/>
      <w:marRight w:val="0"/>
      <w:marTop w:val="0"/>
      <w:marBottom w:val="0"/>
      <w:divBdr>
        <w:top w:val="none" w:sz="0" w:space="0" w:color="auto"/>
        <w:left w:val="none" w:sz="0" w:space="0" w:color="auto"/>
        <w:bottom w:val="none" w:sz="0" w:space="0" w:color="auto"/>
        <w:right w:val="none" w:sz="0" w:space="0" w:color="auto"/>
      </w:divBdr>
    </w:div>
    <w:div w:id="1837528024">
      <w:bodyDiv w:val="1"/>
      <w:marLeft w:val="0"/>
      <w:marRight w:val="0"/>
      <w:marTop w:val="0"/>
      <w:marBottom w:val="0"/>
      <w:divBdr>
        <w:top w:val="none" w:sz="0" w:space="0" w:color="auto"/>
        <w:left w:val="none" w:sz="0" w:space="0" w:color="auto"/>
        <w:bottom w:val="none" w:sz="0" w:space="0" w:color="auto"/>
        <w:right w:val="none" w:sz="0" w:space="0" w:color="auto"/>
      </w:divBdr>
    </w:div>
    <w:div w:id="1847017748">
      <w:bodyDiv w:val="1"/>
      <w:marLeft w:val="0"/>
      <w:marRight w:val="0"/>
      <w:marTop w:val="0"/>
      <w:marBottom w:val="0"/>
      <w:divBdr>
        <w:top w:val="none" w:sz="0" w:space="0" w:color="auto"/>
        <w:left w:val="none" w:sz="0" w:space="0" w:color="auto"/>
        <w:bottom w:val="none" w:sz="0" w:space="0" w:color="auto"/>
        <w:right w:val="none" w:sz="0" w:space="0" w:color="auto"/>
      </w:divBdr>
    </w:div>
    <w:div w:id="1858736789">
      <w:bodyDiv w:val="1"/>
      <w:marLeft w:val="0"/>
      <w:marRight w:val="0"/>
      <w:marTop w:val="0"/>
      <w:marBottom w:val="0"/>
      <w:divBdr>
        <w:top w:val="none" w:sz="0" w:space="0" w:color="auto"/>
        <w:left w:val="none" w:sz="0" w:space="0" w:color="auto"/>
        <w:bottom w:val="none" w:sz="0" w:space="0" w:color="auto"/>
        <w:right w:val="none" w:sz="0" w:space="0" w:color="auto"/>
      </w:divBdr>
    </w:div>
    <w:div w:id="1867986114">
      <w:bodyDiv w:val="1"/>
      <w:marLeft w:val="0"/>
      <w:marRight w:val="0"/>
      <w:marTop w:val="0"/>
      <w:marBottom w:val="0"/>
      <w:divBdr>
        <w:top w:val="none" w:sz="0" w:space="0" w:color="auto"/>
        <w:left w:val="none" w:sz="0" w:space="0" w:color="auto"/>
        <w:bottom w:val="none" w:sz="0" w:space="0" w:color="auto"/>
        <w:right w:val="none" w:sz="0" w:space="0" w:color="auto"/>
      </w:divBdr>
    </w:div>
    <w:div w:id="1881939043">
      <w:bodyDiv w:val="1"/>
      <w:marLeft w:val="0"/>
      <w:marRight w:val="0"/>
      <w:marTop w:val="0"/>
      <w:marBottom w:val="0"/>
      <w:divBdr>
        <w:top w:val="none" w:sz="0" w:space="0" w:color="auto"/>
        <w:left w:val="none" w:sz="0" w:space="0" w:color="auto"/>
        <w:bottom w:val="none" w:sz="0" w:space="0" w:color="auto"/>
        <w:right w:val="none" w:sz="0" w:space="0" w:color="auto"/>
      </w:divBdr>
    </w:div>
    <w:div w:id="1885675768">
      <w:bodyDiv w:val="1"/>
      <w:marLeft w:val="0"/>
      <w:marRight w:val="0"/>
      <w:marTop w:val="0"/>
      <w:marBottom w:val="0"/>
      <w:divBdr>
        <w:top w:val="none" w:sz="0" w:space="0" w:color="auto"/>
        <w:left w:val="none" w:sz="0" w:space="0" w:color="auto"/>
        <w:bottom w:val="none" w:sz="0" w:space="0" w:color="auto"/>
        <w:right w:val="none" w:sz="0" w:space="0" w:color="auto"/>
      </w:divBdr>
    </w:div>
    <w:div w:id="1888639604">
      <w:bodyDiv w:val="1"/>
      <w:marLeft w:val="0"/>
      <w:marRight w:val="0"/>
      <w:marTop w:val="0"/>
      <w:marBottom w:val="0"/>
      <w:divBdr>
        <w:top w:val="none" w:sz="0" w:space="0" w:color="auto"/>
        <w:left w:val="none" w:sz="0" w:space="0" w:color="auto"/>
        <w:bottom w:val="none" w:sz="0" w:space="0" w:color="auto"/>
        <w:right w:val="none" w:sz="0" w:space="0" w:color="auto"/>
      </w:divBdr>
    </w:div>
    <w:div w:id="1896356079">
      <w:bodyDiv w:val="1"/>
      <w:marLeft w:val="0"/>
      <w:marRight w:val="0"/>
      <w:marTop w:val="0"/>
      <w:marBottom w:val="0"/>
      <w:divBdr>
        <w:top w:val="none" w:sz="0" w:space="0" w:color="auto"/>
        <w:left w:val="none" w:sz="0" w:space="0" w:color="auto"/>
        <w:bottom w:val="none" w:sz="0" w:space="0" w:color="auto"/>
        <w:right w:val="none" w:sz="0" w:space="0" w:color="auto"/>
      </w:divBdr>
    </w:div>
    <w:div w:id="1901281161">
      <w:bodyDiv w:val="1"/>
      <w:marLeft w:val="0"/>
      <w:marRight w:val="0"/>
      <w:marTop w:val="0"/>
      <w:marBottom w:val="0"/>
      <w:divBdr>
        <w:top w:val="none" w:sz="0" w:space="0" w:color="auto"/>
        <w:left w:val="none" w:sz="0" w:space="0" w:color="auto"/>
        <w:bottom w:val="none" w:sz="0" w:space="0" w:color="auto"/>
        <w:right w:val="none" w:sz="0" w:space="0" w:color="auto"/>
      </w:divBdr>
    </w:div>
    <w:div w:id="1915892790">
      <w:bodyDiv w:val="1"/>
      <w:marLeft w:val="0"/>
      <w:marRight w:val="0"/>
      <w:marTop w:val="0"/>
      <w:marBottom w:val="0"/>
      <w:divBdr>
        <w:top w:val="none" w:sz="0" w:space="0" w:color="auto"/>
        <w:left w:val="none" w:sz="0" w:space="0" w:color="auto"/>
        <w:bottom w:val="none" w:sz="0" w:space="0" w:color="auto"/>
        <w:right w:val="none" w:sz="0" w:space="0" w:color="auto"/>
      </w:divBdr>
    </w:div>
    <w:div w:id="1922323779">
      <w:bodyDiv w:val="1"/>
      <w:marLeft w:val="0"/>
      <w:marRight w:val="0"/>
      <w:marTop w:val="0"/>
      <w:marBottom w:val="0"/>
      <w:divBdr>
        <w:top w:val="none" w:sz="0" w:space="0" w:color="auto"/>
        <w:left w:val="none" w:sz="0" w:space="0" w:color="auto"/>
        <w:bottom w:val="none" w:sz="0" w:space="0" w:color="auto"/>
        <w:right w:val="none" w:sz="0" w:space="0" w:color="auto"/>
      </w:divBdr>
    </w:div>
    <w:div w:id="1952930137">
      <w:bodyDiv w:val="1"/>
      <w:marLeft w:val="0"/>
      <w:marRight w:val="0"/>
      <w:marTop w:val="0"/>
      <w:marBottom w:val="0"/>
      <w:divBdr>
        <w:top w:val="none" w:sz="0" w:space="0" w:color="auto"/>
        <w:left w:val="none" w:sz="0" w:space="0" w:color="auto"/>
        <w:bottom w:val="none" w:sz="0" w:space="0" w:color="auto"/>
        <w:right w:val="none" w:sz="0" w:space="0" w:color="auto"/>
      </w:divBdr>
    </w:div>
    <w:div w:id="1967849913">
      <w:bodyDiv w:val="1"/>
      <w:marLeft w:val="0"/>
      <w:marRight w:val="0"/>
      <w:marTop w:val="0"/>
      <w:marBottom w:val="0"/>
      <w:divBdr>
        <w:top w:val="none" w:sz="0" w:space="0" w:color="auto"/>
        <w:left w:val="none" w:sz="0" w:space="0" w:color="auto"/>
        <w:bottom w:val="none" w:sz="0" w:space="0" w:color="auto"/>
        <w:right w:val="none" w:sz="0" w:space="0" w:color="auto"/>
      </w:divBdr>
    </w:div>
    <w:div w:id="1977445802">
      <w:bodyDiv w:val="1"/>
      <w:marLeft w:val="0"/>
      <w:marRight w:val="0"/>
      <w:marTop w:val="0"/>
      <w:marBottom w:val="0"/>
      <w:divBdr>
        <w:top w:val="none" w:sz="0" w:space="0" w:color="auto"/>
        <w:left w:val="none" w:sz="0" w:space="0" w:color="auto"/>
        <w:bottom w:val="none" w:sz="0" w:space="0" w:color="auto"/>
        <w:right w:val="none" w:sz="0" w:space="0" w:color="auto"/>
      </w:divBdr>
    </w:div>
    <w:div w:id="1977684314">
      <w:bodyDiv w:val="1"/>
      <w:marLeft w:val="0"/>
      <w:marRight w:val="0"/>
      <w:marTop w:val="0"/>
      <w:marBottom w:val="0"/>
      <w:divBdr>
        <w:top w:val="none" w:sz="0" w:space="0" w:color="auto"/>
        <w:left w:val="none" w:sz="0" w:space="0" w:color="auto"/>
        <w:bottom w:val="none" w:sz="0" w:space="0" w:color="auto"/>
        <w:right w:val="none" w:sz="0" w:space="0" w:color="auto"/>
      </w:divBdr>
    </w:div>
    <w:div w:id="1979721596">
      <w:bodyDiv w:val="1"/>
      <w:marLeft w:val="0"/>
      <w:marRight w:val="0"/>
      <w:marTop w:val="0"/>
      <w:marBottom w:val="0"/>
      <w:divBdr>
        <w:top w:val="none" w:sz="0" w:space="0" w:color="auto"/>
        <w:left w:val="none" w:sz="0" w:space="0" w:color="auto"/>
        <w:bottom w:val="none" w:sz="0" w:space="0" w:color="auto"/>
        <w:right w:val="none" w:sz="0" w:space="0" w:color="auto"/>
      </w:divBdr>
    </w:div>
    <w:div w:id="1979914871">
      <w:bodyDiv w:val="1"/>
      <w:marLeft w:val="0"/>
      <w:marRight w:val="0"/>
      <w:marTop w:val="0"/>
      <w:marBottom w:val="0"/>
      <w:divBdr>
        <w:top w:val="none" w:sz="0" w:space="0" w:color="auto"/>
        <w:left w:val="none" w:sz="0" w:space="0" w:color="auto"/>
        <w:bottom w:val="none" w:sz="0" w:space="0" w:color="auto"/>
        <w:right w:val="none" w:sz="0" w:space="0" w:color="auto"/>
      </w:divBdr>
    </w:div>
    <w:div w:id="1983466574">
      <w:bodyDiv w:val="1"/>
      <w:marLeft w:val="0"/>
      <w:marRight w:val="0"/>
      <w:marTop w:val="0"/>
      <w:marBottom w:val="0"/>
      <w:divBdr>
        <w:top w:val="none" w:sz="0" w:space="0" w:color="auto"/>
        <w:left w:val="none" w:sz="0" w:space="0" w:color="auto"/>
        <w:bottom w:val="none" w:sz="0" w:space="0" w:color="auto"/>
        <w:right w:val="none" w:sz="0" w:space="0" w:color="auto"/>
      </w:divBdr>
    </w:div>
    <w:div w:id="1989477797">
      <w:bodyDiv w:val="1"/>
      <w:marLeft w:val="0"/>
      <w:marRight w:val="0"/>
      <w:marTop w:val="0"/>
      <w:marBottom w:val="0"/>
      <w:divBdr>
        <w:top w:val="none" w:sz="0" w:space="0" w:color="auto"/>
        <w:left w:val="none" w:sz="0" w:space="0" w:color="auto"/>
        <w:bottom w:val="none" w:sz="0" w:space="0" w:color="auto"/>
        <w:right w:val="none" w:sz="0" w:space="0" w:color="auto"/>
      </w:divBdr>
    </w:div>
    <w:div w:id="1991592699">
      <w:bodyDiv w:val="1"/>
      <w:marLeft w:val="0"/>
      <w:marRight w:val="0"/>
      <w:marTop w:val="0"/>
      <w:marBottom w:val="0"/>
      <w:divBdr>
        <w:top w:val="none" w:sz="0" w:space="0" w:color="auto"/>
        <w:left w:val="none" w:sz="0" w:space="0" w:color="auto"/>
        <w:bottom w:val="none" w:sz="0" w:space="0" w:color="auto"/>
        <w:right w:val="none" w:sz="0" w:space="0" w:color="auto"/>
      </w:divBdr>
    </w:div>
    <w:div w:id="2004746354">
      <w:bodyDiv w:val="1"/>
      <w:marLeft w:val="0"/>
      <w:marRight w:val="0"/>
      <w:marTop w:val="0"/>
      <w:marBottom w:val="0"/>
      <w:divBdr>
        <w:top w:val="none" w:sz="0" w:space="0" w:color="auto"/>
        <w:left w:val="none" w:sz="0" w:space="0" w:color="auto"/>
        <w:bottom w:val="none" w:sz="0" w:space="0" w:color="auto"/>
        <w:right w:val="none" w:sz="0" w:space="0" w:color="auto"/>
      </w:divBdr>
    </w:div>
    <w:div w:id="2008289972">
      <w:bodyDiv w:val="1"/>
      <w:marLeft w:val="0"/>
      <w:marRight w:val="0"/>
      <w:marTop w:val="0"/>
      <w:marBottom w:val="0"/>
      <w:divBdr>
        <w:top w:val="none" w:sz="0" w:space="0" w:color="auto"/>
        <w:left w:val="none" w:sz="0" w:space="0" w:color="auto"/>
        <w:bottom w:val="none" w:sz="0" w:space="0" w:color="auto"/>
        <w:right w:val="none" w:sz="0" w:space="0" w:color="auto"/>
      </w:divBdr>
    </w:div>
    <w:div w:id="2016611470">
      <w:bodyDiv w:val="1"/>
      <w:marLeft w:val="0"/>
      <w:marRight w:val="0"/>
      <w:marTop w:val="0"/>
      <w:marBottom w:val="0"/>
      <w:divBdr>
        <w:top w:val="none" w:sz="0" w:space="0" w:color="auto"/>
        <w:left w:val="none" w:sz="0" w:space="0" w:color="auto"/>
        <w:bottom w:val="none" w:sz="0" w:space="0" w:color="auto"/>
        <w:right w:val="none" w:sz="0" w:space="0" w:color="auto"/>
      </w:divBdr>
    </w:div>
    <w:div w:id="2033870930">
      <w:bodyDiv w:val="1"/>
      <w:marLeft w:val="0"/>
      <w:marRight w:val="0"/>
      <w:marTop w:val="0"/>
      <w:marBottom w:val="0"/>
      <w:divBdr>
        <w:top w:val="none" w:sz="0" w:space="0" w:color="auto"/>
        <w:left w:val="none" w:sz="0" w:space="0" w:color="auto"/>
        <w:bottom w:val="none" w:sz="0" w:space="0" w:color="auto"/>
        <w:right w:val="none" w:sz="0" w:space="0" w:color="auto"/>
      </w:divBdr>
    </w:div>
    <w:div w:id="2049450483">
      <w:bodyDiv w:val="1"/>
      <w:marLeft w:val="0"/>
      <w:marRight w:val="0"/>
      <w:marTop w:val="0"/>
      <w:marBottom w:val="0"/>
      <w:divBdr>
        <w:top w:val="none" w:sz="0" w:space="0" w:color="auto"/>
        <w:left w:val="none" w:sz="0" w:space="0" w:color="auto"/>
        <w:bottom w:val="none" w:sz="0" w:space="0" w:color="auto"/>
        <w:right w:val="none" w:sz="0" w:space="0" w:color="auto"/>
      </w:divBdr>
    </w:div>
    <w:div w:id="2054576517">
      <w:bodyDiv w:val="1"/>
      <w:marLeft w:val="0"/>
      <w:marRight w:val="0"/>
      <w:marTop w:val="0"/>
      <w:marBottom w:val="0"/>
      <w:divBdr>
        <w:top w:val="none" w:sz="0" w:space="0" w:color="auto"/>
        <w:left w:val="none" w:sz="0" w:space="0" w:color="auto"/>
        <w:bottom w:val="none" w:sz="0" w:space="0" w:color="auto"/>
        <w:right w:val="none" w:sz="0" w:space="0" w:color="auto"/>
      </w:divBdr>
    </w:div>
    <w:div w:id="2055232293">
      <w:bodyDiv w:val="1"/>
      <w:marLeft w:val="0"/>
      <w:marRight w:val="0"/>
      <w:marTop w:val="0"/>
      <w:marBottom w:val="0"/>
      <w:divBdr>
        <w:top w:val="none" w:sz="0" w:space="0" w:color="auto"/>
        <w:left w:val="none" w:sz="0" w:space="0" w:color="auto"/>
        <w:bottom w:val="none" w:sz="0" w:space="0" w:color="auto"/>
        <w:right w:val="none" w:sz="0" w:space="0" w:color="auto"/>
      </w:divBdr>
    </w:div>
    <w:div w:id="2087876320">
      <w:bodyDiv w:val="1"/>
      <w:marLeft w:val="0"/>
      <w:marRight w:val="0"/>
      <w:marTop w:val="0"/>
      <w:marBottom w:val="0"/>
      <w:divBdr>
        <w:top w:val="none" w:sz="0" w:space="0" w:color="auto"/>
        <w:left w:val="none" w:sz="0" w:space="0" w:color="auto"/>
        <w:bottom w:val="none" w:sz="0" w:space="0" w:color="auto"/>
        <w:right w:val="none" w:sz="0" w:space="0" w:color="auto"/>
      </w:divBdr>
    </w:div>
    <w:div w:id="2089307352">
      <w:bodyDiv w:val="1"/>
      <w:marLeft w:val="0"/>
      <w:marRight w:val="0"/>
      <w:marTop w:val="0"/>
      <w:marBottom w:val="0"/>
      <w:divBdr>
        <w:top w:val="none" w:sz="0" w:space="0" w:color="auto"/>
        <w:left w:val="none" w:sz="0" w:space="0" w:color="auto"/>
        <w:bottom w:val="none" w:sz="0" w:space="0" w:color="auto"/>
        <w:right w:val="none" w:sz="0" w:space="0" w:color="auto"/>
      </w:divBdr>
    </w:div>
    <w:div w:id="2089450234">
      <w:bodyDiv w:val="1"/>
      <w:marLeft w:val="0"/>
      <w:marRight w:val="0"/>
      <w:marTop w:val="0"/>
      <w:marBottom w:val="0"/>
      <w:divBdr>
        <w:top w:val="none" w:sz="0" w:space="0" w:color="auto"/>
        <w:left w:val="none" w:sz="0" w:space="0" w:color="auto"/>
        <w:bottom w:val="none" w:sz="0" w:space="0" w:color="auto"/>
        <w:right w:val="none" w:sz="0" w:space="0" w:color="auto"/>
      </w:divBdr>
    </w:div>
    <w:div w:id="2101874588">
      <w:bodyDiv w:val="1"/>
      <w:marLeft w:val="0"/>
      <w:marRight w:val="0"/>
      <w:marTop w:val="0"/>
      <w:marBottom w:val="0"/>
      <w:divBdr>
        <w:top w:val="none" w:sz="0" w:space="0" w:color="auto"/>
        <w:left w:val="none" w:sz="0" w:space="0" w:color="auto"/>
        <w:bottom w:val="none" w:sz="0" w:space="0" w:color="auto"/>
        <w:right w:val="none" w:sz="0" w:space="0" w:color="auto"/>
      </w:divBdr>
    </w:div>
    <w:div w:id="2106606224">
      <w:bodyDiv w:val="1"/>
      <w:marLeft w:val="0"/>
      <w:marRight w:val="0"/>
      <w:marTop w:val="0"/>
      <w:marBottom w:val="0"/>
      <w:divBdr>
        <w:top w:val="none" w:sz="0" w:space="0" w:color="auto"/>
        <w:left w:val="none" w:sz="0" w:space="0" w:color="auto"/>
        <w:bottom w:val="none" w:sz="0" w:space="0" w:color="auto"/>
        <w:right w:val="none" w:sz="0" w:space="0" w:color="auto"/>
      </w:divBdr>
    </w:div>
    <w:div w:id="2108042497">
      <w:bodyDiv w:val="1"/>
      <w:marLeft w:val="0"/>
      <w:marRight w:val="0"/>
      <w:marTop w:val="0"/>
      <w:marBottom w:val="0"/>
      <w:divBdr>
        <w:top w:val="none" w:sz="0" w:space="0" w:color="auto"/>
        <w:left w:val="none" w:sz="0" w:space="0" w:color="auto"/>
        <w:bottom w:val="none" w:sz="0" w:space="0" w:color="auto"/>
        <w:right w:val="none" w:sz="0" w:space="0" w:color="auto"/>
      </w:divBdr>
    </w:div>
    <w:div w:id="2119831896">
      <w:bodyDiv w:val="1"/>
      <w:marLeft w:val="0"/>
      <w:marRight w:val="0"/>
      <w:marTop w:val="0"/>
      <w:marBottom w:val="0"/>
      <w:divBdr>
        <w:top w:val="none" w:sz="0" w:space="0" w:color="auto"/>
        <w:left w:val="none" w:sz="0" w:space="0" w:color="auto"/>
        <w:bottom w:val="none" w:sz="0" w:space="0" w:color="auto"/>
        <w:right w:val="none" w:sz="0" w:space="0" w:color="auto"/>
      </w:divBdr>
    </w:div>
    <w:div w:id="2132553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jpeg"/><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package" Target="embeddings/Microsoft_Visio-Zeichnu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graph.facebook.com/v2.0/EurovisionSongContest/feed?fields=from,message,created_time"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Mappe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Mappe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Tabelle1!$G$7</c:f>
              <c:strCache>
                <c:ptCount val="1"/>
                <c:pt idx="0">
                  <c:v>B</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abelle1!$F$8:$F$22</c:f>
              <c:numCache>
                <c:formatCode>mmm\-yy</c:formatCode>
                <c:ptCount val="15"/>
                <c:pt idx="0">
                  <c:v>38504</c:v>
                </c:pt>
                <c:pt idx="1">
                  <c:v>38777</c:v>
                </c:pt>
                <c:pt idx="2">
                  <c:v>38991</c:v>
                </c:pt>
                <c:pt idx="3">
                  <c:v>39203</c:v>
                </c:pt>
                <c:pt idx="4">
                  <c:v>39417</c:v>
                </c:pt>
                <c:pt idx="5">
                  <c:v>39630</c:v>
                </c:pt>
                <c:pt idx="6">
                  <c:v>39845</c:v>
                </c:pt>
                <c:pt idx="7">
                  <c:v>40057</c:v>
                </c:pt>
                <c:pt idx="8">
                  <c:v>40269</c:v>
                </c:pt>
                <c:pt idx="9">
                  <c:v>40483</c:v>
                </c:pt>
                <c:pt idx="10">
                  <c:v>40695</c:v>
                </c:pt>
                <c:pt idx="11">
                  <c:v>40909</c:v>
                </c:pt>
                <c:pt idx="12">
                  <c:v>41122</c:v>
                </c:pt>
                <c:pt idx="13">
                  <c:v>41395</c:v>
                </c:pt>
                <c:pt idx="14">
                  <c:v>41548</c:v>
                </c:pt>
              </c:numCache>
            </c:numRef>
          </c:cat>
          <c:val>
            <c:numRef>
              <c:f>Tabelle1!$G$8:$G$22</c:f>
              <c:numCache>
                <c:formatCode>General</c:formatCode>
                <c:ptCount val="15"/>
                <c:pt idx="0">
                  <c:v>1</c:v>
                </c:pt>
                <c:pt idx="1">
                  <c:v>186</c:v>
                </c:pt>
                <c:pt idx="2">
                  <c:v>299</c:v>
                </c:pt>
                <c:pt idx="3">
                  <c:v>438</c:v>
                </c:pt>
                <c:pt idx="4">
                  <c:v>593</c:v>
                </c:pt>
                <c:pt idx="5">
                  <c:v>865</c:v>
                </c:pt>
                <c:pt idx="6">
                  <c:v>1263</c:v>
                </c:pt>
                <c:pt idx="7">
                  <c:v>1546</c:v>
                </c:pt>
                <c:pt idx="8">
                  <c:v>2026</c:v>
                </c:pt>
                <c:pt idx="9">
                  <c:v>2418</c:v>
                </c:pt>
                <c:pt idx="10">
                  <c:v>3422</c:v>
                </c:pt>
                <c:pt idx="11">
                  <c:v>5018</c:v>
                </c:pt>
                <c:pt idx="12">
                  <c:v>7182</c:v>
                </c:pt>
                <c:pt idx="13">
                  <c:v>9011</c:v>
                </c:pt>
                <c:pt idx="14">
                  <c:v>10302</c:v>
                </c:pt>
              </c:numCache>
            </c:numRef>
          </c:val>
        </c:ser>
        <c:dLbls>
          <c:dLblPos val="outEnd"/>
          <c:showLegendKey val="0"/>
          <c:showVal val="1"/>
          <c:showCatName val="0"/>
          <c:showSerName val="0"/>
          <c:showPercent val="0"/>
          <c:showBubbleSize val="0"/>
        </c:dLbls>
        <c:gapWidth val="100"/>
        <c:overlap val="-24"/>
        <c:axId val="-325892080"/>
        <c:axId val="-325886640"/>
      </c:barChart>
      <c:catAx>
        <c:axId val="-325892080"/>
        <c:scaling>
          <c:orientation val="minMax"/>
        </c:scaling>
        <c:delete val="0"/>
        <c:axPos val="b"/>
        <c:numFmt formatCode="mmm\-yy" sourceLinked="1"/>
        <c:majorTickMark val="none"/>
        <c:minorTickMark val="none"/>
        <c:tickLblPos val="nextTo"/>
        <c:spPr>
          <a:noFill/>
          <a:ln w="12700"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5886640"/>
        <c:crosses val="autoZero"/>
        <c:auto val="0"/>
        <c:lblAlgn val="ctr"/>
        <c:lblOffset val="100"/>
        <c:noMultiLvlLbl val="0"/>
      </c:catAx>
      <c:valAx>
        <c:axId val="-325886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5892080"/>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Tabelle1!$C$2</c:f>
              <c:strCache>
                <c:ptCount val="1"/>
                <c:pt idx="0">
                  <c:v>REST</c:v>
                </c:pt>
              </c:strCache>
            </c:strRef>
          </c:tx>
          <c:spPr>
            <a:ln w="28575" cap="rnd">
              <a:solidFill>
                <a:schemeClr val="accent1"/>
              </a:solidFill>
              <a:round/>
            </a:ln>
            <a:effectLst/>
          </c:spPr>
          <c:marker>
            <c:symbol val="none"/>
          </c:marker>
          <c:cat>
            <c:numRef>
              <c:f>Tabelle1!$B$3:$B$9</c:f>
              <c:numCache>
                <c:formatCode>General</c:formatCode>
                <c:ptCount val="7"/>
                <c:pt idx="0">
                  <c:v>2005</c:v>
                </c:pt>
                <c:pt idx="1">
                  <c:v>2006</c:v>
                </c:pt>
                <c:pt idx="2">
                  <c:v>2007</c:v>
                </c:pt>
                <c:pt idx="3">
                  <c:v>2008</c:v>
                </c:pt>
                <c:pt idx="4">
                  <c:v>2009</c:v>
                </c:pt>
                <c:pt idx="5">
                  <c:v>2010</c:v>
                </c:pt>
                <c:pt idx="6">
                  <c:v>2011</c:v>
                </c:pt>
              </c:numCache>
            </c:numRef>
          </c:cat>
          <c:val>
            <c:numRef>
              <c:f>Tabelle1!$C$3:$C$9</c:f>
              <c:numCache>
                <c:formatCode>General</c:formatCode>
                <c:ptCount val="7"/>
                <c:pt idx="0">
                  <c:v>10</c:v>
                </c:pt>
                <c:pt idx="1">
                  <c:v>250</c:v>
                </c:pt>
                <c:pt idx="2">
                  <c:v>400</c:v>
                </c:pt>
                <c:pt idx="3">
                  <c:v>750</c:v>
                </c:pt>
                <c:pt idx="4">
                  <c:v>1150</c:v>
                </c:pt>
                <c:pt idx="5">
                  <c:v>2000</c:v>
                </c:pt>
                <c:pt idx="6">
                  <c:v>2400</c:v>
                </c:pt>
              </c:numCache>
            </c:numRef>
          </c:val>
          <c:smooth val="0"/>
        </c:ser>
        <c:ser>
          <c:idx val="1"/>
          <c:order val="1"/>
          <c:tx>
            <c:strRef>
              <c:f>Tabelle1!$D$2</c:f>
              <c:strCache>
                <c:ptCount val="1"/>
                <c:pt idx="0">
                  <c:v>SOAP</c:v>
                </c:pt>
              </c:strCache>
            </c:strRef>
          </c:tx>
          <c:spPr>
            <a:ln w="28575" cap="rnd">
              <a:solidFill>
                <a:schemeClr val="accent2"/>
              </a:solidFill>
              <a:round/>
            </a:ln>
            <a:effectLst/>
          </c:spPr>
          <c:marker>
            <c:symbol val="none"/>
          </c:marker>
          <c:cat>
            <c:numRef>
              <c:f>Tabelle1!$B$3:$B$9</c:f>
              <c:numCache>
                <c:formatCode>General</c:formatCode>
                <c:ptCount val="7"/>
                <c:pt idx="0">
                  <c:v>2005</c:v>
                </c:pt>
                <c:pt idx="1">
                  <c:v>2006</c:v>
                </c:pt>
                <c:pt idx="2">
                  <c:v>2007</c:v>
                </c:pt>
                <c:pt idx="3">
                  <c:v>2008</c:v>
                </c:pt>
                <c:pt idx="4">
                  <c:v>2009</c:v>
                </c:pt>
                <c:pt idx="5">
                  <c:v>2010</c:v>
                </c:pt>
                <c:pt idx="6">
                  <c:v>2011</c:v>
                </c:pt>
              </c:numCache>
            </c:numRef>
          </c:cat>
          <c:val>
            <c:numRef>
              <c:f>Tabelle1!$D$3:$D$9</c:f>
              <c:numCache>
                <c:formatCode>General</c:formatCode>
                <c:ptCount val="7"/>
                <c:pt idx="0">
                  <c:v>10</c:v>
                </c:pt>
                <c:pt idx="1">
                  <c:v>125</c:v>
                </c:pt>
                <c:pt idx="2">
                  <c:v>200</c:v>
                </c:pt>
                <c:pt idx="3">
                  <c:v>250</c:v>
                </c:pt>
                <c:pt idx="4">
                  <c:v>350</c:v>
                </c:pt>
                <c:pt idx="5">
                  <c:v>450</c:v>
                </c:pt>
                <c:pt idx="6">
                  <c:v>520</c:v>
                </c:pt>
              </c:numCache>
            </c:numRef>
          </c:val>
          <c:smooth val="0"/>
        </c:ser>
        <c:dLbls>
          <c:showLegendKey val="0"/>
          <c:showVal val="0"/>
          <c:showCatName val="0"/>
          <c:showSerName val="0"/>
          <c:showPercent val="0"/>
          <c:showBubbleSize val="0"/>
        </c:dLbls>
        <c:smooth val="0"/>
        <c:axId val="-325885552"/>
        <c:axId val="-166864896"/>
      </c:lineChart>
      <c:dateAx>
        <c:axId val="-325885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66864896"/>
        <c:crosses val="autoZero"/>
        <c:auto val="0"/>
        <c:lblOffset val="100"/>
        <c:baseTimeUnit val="days"/>
      </c:dateAx>
      <c:valAx>
        <c:axId val="-166864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58855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sche Referenz" Version="1987">
  <b:Source>
    <b:Tag>Pro13</b:Tag>
    <b:SourceType>InternetSite</b:SourceType>
    <b:Guid>{F7A9E723-001F-4E10-BE4E-F2B033D1C8CD}</b:Guid>
    <b:Author>
      <b:Author>
        <b:Corporate>Programmable Web</b:Corporate>
      </b:Author>
    </b:Author>
    <b:Title>Api research</b:Title>
    <b:Year>2013</b:Year>
    <b:URL>http://www.programmableweb.com/api-research</b:URL>
    <b:RefOrder>1</b:RefOrder>
  </b:Source>
  <b:Source>
    <b:Tag>Twi14</b:Tag>
    <b:SourceType>InternetSite</b:SourceType>
    <b:Guid>{B3738FDA-A19B-4A1F-A206-0D5CF62528D9}</b:Guid>
    <b:Author>
      <b:Author>
        <b:Corporate>Twitter Inc</b:Corporate>
      </b:Author>
    </b:Author>
    <b:Title>Developers Documentation</b:Title>
    <b:Year>2014</b:Year>
    <b:URL>https://dev.twitter.com/docs</b:URL>
    <b:RefOrder>7</b:RefOrder>
  </b:Source>
  <b:Source>
    <b:Tag>Goo</b:Tag>
    <b:SourceType>InternetSite</b:SourceType>
    <b:Guid>{A9DAE72C-E9DF-42DD-A58F-A76E2D164670}</b:Guid>
    <b:Author>
      <b:Author>
        <b:Corporate>Google Inc</b:Corporate>
      </b:Author>
    </b:Author>
    <b:Title>Developers</b:Title>
    <b:InternetSiteTitle>Google+ Plattform</b:InternetSiteTitle>
    <b:URL>https://developers.google.com/+/</b:URL>
    <b:Year>2014</b:Year>
    <b:RefOrder>3</b:RefOrder>
  </b:Source>
  <b:Source>
    <b:Tag>bit14</b:Tag>
    <b:SourceType>InternetSite</b:SourceType>
    <b:Guid>{78B6302C-9C7F-4D1A-9020-4194101860A9}</b:Guid>
    <b:Author>
      <b:Author>
        <b:Corporate>bitly inc</b:Corporate>
      </b:Author>
    </b:Author>
    <b:Title>bitly Developer</b:Title>
    <b:Year>2014</b:Year>
    <b:URL>http://dev.bitly.com/index.html</b:URL>
    <b:RefOrder>4</b:RefOrder>
  </b:Source>
  <b:Source>
    <b:Tag>Fou14</b:Tag>
    <b:SourceType>InternetSite</b:SourceType>
    <b:Guid>{73A402C6-3733-44DD-9596-7BCC363D5B6C}</b:Guid>
    <b:Author>
      <b:Author>
        <b:Corporate>Foursquare Inc</b:Corporate>
      </b:Author>
    </b:Author>
    <b:Title>Foursquare A</b:Title>
    <b:Year>2014</b:Year>
    <b:URL>https://developer.foursquare.com/</b:URL>
    <b:RefOrder>5</b:RefOrder>
  </b:Source>
  <b:Source>
    <b:Tag>Fac14</b:Tag>
    <b:SourceType>InternetSite</b:SourceType>
    <b:Guid>{7D23CA04-D73B-4FAF-9F9E-07F7F1975042}</b:Guid>
    <b:Author>
      <b:Author>
        <b:Corporate>Facebook Inc</b:Corporate>
      </b:Author>
    </b:Author>
    <b:Title>API Documentation</b:Title>
    <b:Year>2014</b:Year>
    <b:URL>https://developers.facebook.com/docs/</b:URL>
    <b:RefOrder>6</b:RefOrder>
  </b:Source>
  <b:Source>
    <b:Tag>Pro14</b:Tag>
    <b:SourceType>InternetSite</b:SourceType>
    <b:Guid>{45C88C0B-B595-4DC6-8CC7-2429F51E5E52}</b:Guid>
    <b:Author>
      <b:Author>
        <b:Corporate>Programmable  Web</b:Corporate>
      </b:Author>
    </b:Author>
    <b:Title>Social API's</b:Title>
    <b:Year>2014</b:Year>
    <b:URL>http://www.programmableweb.com/category/social/apis?category=20087</b:URL>
    <b:RefOrder>2</b:RefOrder>
  </b:Source>
  <b:Source>
    <b:Tag>Rob13</b:Tag>
    <b:SourceType>InternetSite</b:SourceType>
    <b:Guid>{7F729F25-AB3D-4901-9621-A42D038E91C1}</b:Guid>
    <b:Title>WHY IS SENTIMENT ANALYSIS HARD?</b:Title>
    <b:Year>2013</b:Year>
    <b:Author>
      <b:Author>
        <b:NameList>
          <b:Person>
            <b:Last>Munro</b:Last>
            <b:First>Rob</b:First>
          </b:Person>
        </b:NameList>
      </b:Author>
    </b:Author>
    <b:InternetSiteTitle>idibon</b:InternetSiteTitle>
    <b:Month>06</b:Month>
    <b:Day>09</b:Day>
    <b:URL>http://idibon.com/why-is-sentiment-analysis-hard/</b:URL>
    <b:RefOrder>8</b:RefOrder>
  </b:Source>
</b:Sources>
</file>

<file path=customXml/itemProps1.xml><?xml version="1.0" encoding="utf-8"?>
<ds:datastoreItem xmlns:ds="http://schemas.openxmlformats.org/officeDocument/2006/customXml" ds:itemID="{5D939A89-B696-46FD-B7A3-A6EEA4EEF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4311</Words>
  <Characters>27163</Characters>
  <Application>Microsoft Office Word</Application>
  <DocSecurity>0</DocSecurity>
  <Lines>226</Lines>
  <Paragraphs>6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14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n Nischler</dc:creator>
  <cp:keywords/>
  <dc:description/>
  <cp:lastModifiedBy>Julian Nischler</cp:lastModifiedBy>
  <cp:revision>308</cp:revision>
  <cp:lastPrinted>2014-06-12T17:58:00Z</cp:lastPrinted>
  <dcterms:created xsi:type="dcterms:W3CDTF">2014-03-24T18:33:00Z</dcterms:created>
  <dcterms:modified xsi:type="dcterms:W3CDTF">2014-12-06T18:57:00Z</dcterms:modified>
</cp:coreProperties>
</file>